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244A4FE" w14:textId="1E369BE8" w:rsidR="00190DC3" w:rsidRPr="00E74C5A" w:rsidRDefault="00C978B2" w:rsidP="00DE07D8">
      <w:pPr>
        <w:pStyle w:val="af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线闯关局外</w:t>
      </w:r>
      <w:r w:rsidR="00B23679" w:rsidRPr="00E74C5A">
        <w:rPr>
          <w:rFonts w:ascii="微软雅黑" w:eastAsia="微软雅黑" w:hAnsi="微软雅黑" w:hint="eastAsia"/>
        </w:rPr>
        <w:t>执行案</w:t>
      </w:r>
      <w:r w:rsidR="00190DC3" w:rsidRPr="00E74C5A">
        <w:rPr>
          <w:rFonts w:ascii="微软雅黑" w:eastAsia="微软雅黑" w:hAnsi="微软雅黑"/>
        </w:rPr>
        <w:t>V</w:t>
      </w:r>
      <w:r w:rsidR="00190DC3" w:rsidRPr="00E74C5A">
        <w:rPr>
          <w:rFonts w:ascii="微软雅黑" w:eastAsia="微软雅黑" w:hAnsi="微软雅黑" w:hint="eastAsia"/>
        </w:rPr>
        <w:t>0.</w:t>
      </w:r>
      <w:r w:rsidR="00F1434A">
        <w:rPr>
          <w:rFonts w:ascii="微软雅黑" w:eastAsia="微软雅黑" w:hAnsi="微软雅黑" w:hint="eastAsia"/>
        </w:rPr>
        <w:t>3</w:t>
      </w:r>
    </w:p>
    <w:p w14:paraId="3E7A580D" w14:textId="77777777" w:rsidR="00DE07D8" w:rsidRPr="00E74C5A" w:rsidRDefault="00DE07D8" w:rsidP="00DE07D8">
      <w:pPr>
        <w:rPr>
          <w:rFonts w:ascii="微软雅黑" w:hAnsi="微软雅黑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101"/>
        <w:gridCol w:w="1559"/>
        <w:gridCol w:w="4536"/>
        <w:gridCol w:w="1326"/>
      </w:tblGrid>
      <w:tr w:rsidR="00E74C5A" w:rsidRPr="00E74C5A" w14:paraId="016FA746" w14:textId="77777777" w:rsidTr="00B113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7690B1E7" w14:textId="77777777" w:rsidR="00BA3C43" w:rsidRPr="00E74C5A" w:rsidRDefault="00BA3C43" w:rsidP="00500C3A">
            <w:pPr>
              <w:jc w:val="center"/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559" w:type="dxa"/>
          </w:tcPr>
          <w:p w14:paraId="2805DA30" w14:textId="77777777" w:rsidR="00BA3C43" w:rsidRPr="00E74C5A" w:rsidRDefault="00BA3C43" w:rsidP="00500C3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更新时间</w:t>
            </w:r>
          </w:p>
        </w:tc>
        <w:tc>
          <w:tcPr>
            <w:tcW w:w="4536" w:type="dxa"/>
          </w:tcPr>
          <w:p w14:paraId="0390333D" w14:textId="77777777" w:rsidR="00BA3C43" w:rsidRPr="00E74C5A" w:rsidRDefault="00BA3C43" w:rsidP="00500C3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更新内容</w:t>
            </w:r>
          </w:p>
        </w:tc>
        <w:tc>
          <w:tcPr>
            <w:tcW w:w="1326" w:type="dxa"/>
          </w:tcPr>
          <w:p w14:paraId="4E0A6FCB" w14:textId="77777777" w:rsidR="00BA3C43" w:rsidRPr="00E74C5A" w:rsidRDefault="00BA3C43" w:rsidP="00500C3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更新人</w:t>
            </w:r>
          </w:p>
        </w:tc>
      </w:tr>
      <w:tr w:rsidR="00E74C5A" w:rsidRPr="00E74C5A" w14:paraId="7F3217C9" w14:textId="77777777" w:rsidTr="00B113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3370EAD1" w14:textId="77777777" w:rsidR="00BA3C43" w:rsidRPr="00E74C5A" w:rsidRDefault="00BA3C43" w:rsidP="00500C3A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V0.3</w:t>
            </w:r>
          </w:p>
        </w:tc>
        <w:tc>
          <w:tcPr>
            <w:tcW w:w="1559" w:type="dxa"/>
          </w:tcPr>
          <w:p w14:paraId="0DED2B39" w14:textId="6770D515" w:rsidR="00BA3C43" w:rsidRPr="00E74C5A" w:rsidRDefault="00F1434A" w:rsidP="00500C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016/11/15</w:t>
            </w:r>
          </w:p>
        </w:tc>
        <w:tc>
          <w:tcPr>
            <w:tcW w:w="4536" w:type="dxa"/>
          </w:tcPr>
          <w:p w14:paraId="5E9FD9C6" w14:textId="1EB95725" w:rsidR="00BA3C43" w:rsidRPr="00E74C5A" w:rsidRDefault="00F1434A" w:rsidP="00500C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添加指引妹子相关规则</w:t>
            </w:r>
          </w:p>
        </w:tc>
        <w:tc>
          <w:tcPr>
            <w:tcW w:w="1326" w:type="dxa"/>
          </w:tcPr>
          <w:p w14:paraId="35725BA2" w14:textId="4750EA2D" w:rsidR="00BA3C43" w:rsidRPr="00F1434A" w:rsidRDefault="00F1434A" w:rsidP="00500C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丁轩</w:t>
            </w:r>
            <w:bookmarkStart w:id="0" w:name="_GoBack"/>
            <w:bookmarkEnd w:id="0"/>
          </w:p>
        </w:tc>
      </w:tr>
      <w:tr w:rsidR="00E74C5A" w:rsidRPr="00E74C5A" w14:paraId="210508EB" w14:textId="77777777" w:rsidTr="00B113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3FC7743A" w14:textId="77777777" w:rsidR="00BA3C43" w:rsidRPr="00E74C5A" w:rsidRDefault="00BA3C43" w:rsidP="00500C3A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V0.2</w:t>
            </w:r>
          </w:p>
        </w:tc>
        <w:tc>
          <w:tcPr>
            <w:tcW w:w="1559" w:type="dxa"/>
          </w:tcPr>
          <w:p w14:paraId="61C2B8CC" w14:textId="04D023A1" w:rsidR="00BA3C43" w:rsidRPr="00E74C5A" w:rsidRDefault="00CF3B24" w:rsidP="00500C3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016/11/13</w:t>
            </w:r>
          </w:p>
        </w:tc>
        <w:tc>
          <w:tcPr>
            <w:tcW w:w="4536" w:type="dxa"/>
          </w:tcPr>
          <w:p w14:paraId="06386140" w14:textId="139D64F0" w:rsidR="00BA3C43" w:rsidRPr="00E74C5A" w:rsidRDefault="00CF3B24" w:rsidP="00500C3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修改部分细则</w:t>
            </w:r>
          </w:p>
        </w:tc>
        <w:tc>
          <w:tcPr>
            <w:tcW w:w="1326" w:type="dxa"/>
          </w:tcPr>
          <w:p w14:paraId="3BF78062" w14:textId="67B3EE41" w:rsidR="00BA3C43" w:rsidRPr="00E74C5A" w:rsidRDefault="00CF3B24" w:rsidP="00500C3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丁轩</w:t>
            </w:r>
          </w:p>
        </w:tc>
      </w:tr>
      <w:tr w:rsidR="00E74C5A" w:rsidRPr="00E74C5A" w14:paraId="42F6DA46" w14:textId="77777777" w:rsidTr="00B113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5933E6A0" w14:textId="77777777" w:rsidR="00BA3C43" w:rsidRPr="00E74C5A" w:rsidRDefault="00BA3C43" w:rsidP="00500C3A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V0.1</w:t>
            </w:r>
          </w:p>
        </w:tc>
        <w:tc>
          <w:tcPr>
            <w:tcW w:w="1559" w:type="dxa"/>
          </w:tcPr>
          <w:p w14:paraId="37237E5D" w14:textId="77777777" w:rsidR="00BA3C43" w:rsidRPr="00E74C5A" w:rsidRDefault="00C978B2" w:rsidP="00500C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016/11/10</w:t>
            </w:r>
          </w:p>
        </w:tc>
        <w:tc>
          <w:tcPr>
            <w:tcW w:w="4536" w:type="dxa"/>
          </w:tcPr>
          <w:p w14:paraId="67B38163" w14:textId="77777777" w:rsidR="00BA3C43" w:rsidRPr="00E74C5A" w:rsidRDefault="00190DC3" w:rsidP="00500C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创建文档</w:t>
            </w:r>
          </w:p>
        </w:tc>
        <w:tc>
          <w:tcPr>
            <w:tcW w:w="1326" w:type="dxa"/>
          </w:tcPr>
          <w:p w14:paraId="6C77975E" w14:textId="77777777" w:rsidR="00BA3C43" w:rsidRPr="00E74C5A" w:rsidRDefault="00553957" w:rsidP="00500C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丁轩</w:t>
            </w:r>
          </w:p>
        </w:tc>
      </w:tr>
    </w:tbl>
    <w:p w14:paraId="13208347" w14:textId="77777777" w:rsidR="004F1B59" w:rsidRPr="00E74C5A" w:rsidRDefault="004F1B59" w:rsidP="00CD6BE8">
      <w:pPr>
        <w:rPr>
          <w:rFonts w:ascii="微软雅黑" w:hAnsi="微软雅黑"/>
          <w:b/>
        </w:rPr>
      </w:pPr>
    </w:p>
    <w:p w14:paraId="6158F815" w14:textId="77777777" w:rsidR="00BB3465" w:rsidRPr="00E74C5A" w:rsidRDefault="00BB3465" w:rsidP="00CD6BE8">
      <w:pPr>
        <w:rPr>
          <w:rFonts w:ascii="微软雅黑" w:hAnsi="微软雅黑"/>
          <w:b/>
        </w:rPr>
      </w:pPr>
    </w:p>
    <w:p w14:paraId="2D322DCC" w14:textId="77777777" w:rsidR="00CD6BE8" w:rsidRPr="00E74C5A" w:rsidRDefault="00CD6BE8" w:rsidP="00CD6BE8">
      <w:pPr>
        <w:pStyle w:val="1"/>
        <w:rPr>
          <w:rFonts w:ascii="微软雅黑" w:hAnsi="微软雅黑"/>
        </w:rPr>
      </w:pPr>
      <w:r w:rsidRPr="00E74C5A">
        <w:rPr>
          <w:rFonts w:ascii="微软雅黑" w:hAnsi="微软雅黑" w:hint="eastAsia"/>
        </w:rPr>
        <w:t>概述</w:t>
      </w:r>
    </w:p>
    <w:p w14:paraId="7913C1B9" w14:textId="77777777" w:rsidR="00CD6BE8" w:rsidRPr="00E74C5A" w:rsidRDefault="00CD6BE8" w:rsidP="00CD6BE8">
      <w:pPr>
        <w:pStyle w:val="2"/>
        <w:rPr>
          <w:rFonts w:ascii="微软雅黑" w:hAnsi="微软雅黑"/>
          <w:b/>
        </w:rPr>
      </w:pPr>
      <w:r w:rsidRPr="00E74C5A">
        <w:rPr>
          <w:rFonts w:ascii="微软雅黑" w:hAnsi="微软雅黑" w:hint="eastAsia"/>
          <w:b/>
        </w:rPr>
        <w:t>设计目的</w:t>
      </w:r>
    </w:p>
    <w:p w14:paraId="05FBD584" w14:textId="77777777" w:rsidR="007E56FA" w:rsidRPr="00C978B2" w:rsidRDefault="00143512" w:rsidP="00DB6099">
      <w:pPr>
        <w:pStyle w:val="a5"/>
        <w:numPr>
          <w:ilvl w:val="0"/>
          <w:numId w:val="3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作为玩家前期接触的第一系统</w:t>
      </w:r>
      <w:r w:rsidR="00C978B2" w:rsidRPr="00C978B2">
        <w:rPr>
          <w:rFonts w:ascii="微软雅黑" w:hAnsi="微软雅黑" w:hint="eastAsia"/>
        </w:rPr>
        <w:t>。</w:t>
      </w:r>
    </w:p>
    <w:p w14:paraId="293ACD72" w14:textId="77777777" w:rsidR="00BB3465" w:rsidRPr="00C978B2" w:rsidRDefault="00C978B2" w:rsidP="00DB6099">
      <w:pPr>
        <w:pStyle w:val="a5"/>
        <w:numPr>
          <w:ilvl w:val="0"/>
          <w:numId w:val="3"/>
        </w:numPr>
        <w:ind w:firstLineChars="0"/>
        <w:rPr>
          <w:rFonts w:ascii="微软雅黑" w:hAnsi="微软雅黑"/>
        </w:rPr>
      </w:pPr>
      <w:r w:rsidRPr="00C978B2">
        <w:rPr>
          <w:rFonts w:ascii="微软雅黑" w:hAnsi="微软雅黑" w:hint="eastAsia"/>
        </w:rPr>
        <w:t>设计更纯粹更偏向音游玩法的闯关系统，减少玩家前期需要接触的内容，给玩家更循序渐进的了解游戏体验</w:t>
      </w:r>
    </w:p>
    <w:p w14:paraId="4FE8537F" w14:textId="77777777" w:rsidR="00CD6BE8" w:rsidRPr="00E74C5A" w:rsidRDefault="00574339" w:rsidP="00CD6BE8">
      <w:pPr>
        <w:pStyle w:val="2"/>
        <w:rPr>
          <w:rFonts w:ascii="微软雅黑" w:hAnsi="微软雅黑"/>
          <w:b/>
        </w:rPr>
      </w:pPr>
      <w:r w:rsidRPr="00E74C5A">
        <w:rPr>
          <w:rFonts w:ascii="微软雅黑" w:hAnsi="微软雅黑" w:hint="eastAsia"/>
          <w:b/>
        </w:rPr>
        <w:t>系统概述</w:t>
      </w:r>
    </w:p>
    <w:p w14:paraId="1ED81B1C" w14:textId="77777777" w:rsidR="00574339" w:rsidRPr="00E74C5A" w:rsidRDefault="00627654" w:rsidP="00574339">
      <w:pPr>
        <w:rPr>
          <w:rFonts w:ascii="微软雅黑" w:hAnsi="微软雅黑"/>
        </w:rPr>
      </w:pPr>
      <w:r>
        <w:rPr>
          <w:rFonts w:ascii="微软雅黑" w:hAnsi="微软雅黑" w:hint="eastAsia"/>
        </w:rPr>
        <w:t>主线闯关分为星动模式、泡泡模式、弹珠模式、典藏特辑4个部分，每部分解锁后都是单独的一条线，互不干扰。</w:t>
      </w:r>
    </w:p>
    <w:p w14:paraId="6394D132" w14:textId="77777777" w:rsidR="00BB3465" w:rsidRPr="00E74C5A" w:rsidRDefault="00BB3465" w:rsidP="006724FE">
      <w:pPr>
        <w:rPr>
          <w:rFonts w:ascii="微软雅黑" w:hAnsi="微软雅黑"/>
        </w:rPr>
      </w:pPr>
    </w:p>
    <w:p w14:paraId="5F2A44B4" w14:textId="77777777" w:rsidR="00AD0E50" w:rsidRPr="00627654" w:rsidRDefault="004D365E" w:rsidP="00AD0E50">
      <w:pPr>
        <w:pStyle w:val="1"/>
        <w:rPr>
          <w:rFonts w:ascii="微软雅黑" w:hAnsi="微软雅黑"/>
        </w:rPr>
      </w:pPr>
      <w:r>
        <w:rPr>
          <w:rFonts w:ascii="微软雅黑" w:hAnsi="微软雅黑" w:hint="eastAsia"/>
        </w:rPr>
        <w:t>数据与逻辑</w:t>
      </w:r>
    </w:p>
    <w:p w14:paraId="739A898D" w14:textId="77777777" w:rsidR="00461123" w:rsidRPr="00E74C5A" w:rsidRDefault="007F73EC" w:rsidP="00461123">
      <w:pPr>
        <w:pStyle w:val="2"/>
        <w:rPr>
          <w:rFonts w:ascii="微软雅黑" w:hAnsi="微软雅黑"/>
          <w:b/>
        </w:rPr>
      </w:pPr>
      <w:r w:rsidRPr="00E74C5A">
        <w:rPr>
          <w:rFonts w:ascii="微软雅黑" w:hAnsi="微软雅黑" w:hint="eastAsia"/>
          <w:b/>
        </w:rPr>
        <w:t>数据</w:t>
      </w:r>
    </w:p>
    <w:p w14:paraId="0A9BD01A" w14:textId="77777777" w:rsidR="0044373D" w:rsidRPr="00E74C5A" w:rsidRDefault="004D365E" w:rsidP="00DB609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主线闯关局外</w:t>
      </w:r>
      <w:r w:rsidR="0044373D" w:rsidRPr="00E74C5A">
        <w:rPr>
          <w:rFonts w:hint="eastAsia"/>
        </w:rPr>
        <w:t>所需配置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18"/>
        <w:gridCol w:w="6004"/>
      </w:tblGrid>
      <w:tr w:rsidR="00627654" w:rsidRPr="00047841" w14:paraId="7685F131" w14:textId="77777777" w:rsidTr="00816BE6">
        <w:tc>
          <w:tcPr>
            <w:tcW w:w="2518" w:type="dxa"/>
          </w:tcPr>
          <w:p w14:paraId="168B1BE3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数据名称</w:t>
            </w:r>
          </w:p>
        </w:tc>
        <w:tc>
          <w:tcPr>
            <w:tcW w:w="6004" w:type="dxa"/>
          </w:tcPr>
          <w:p w14:paraId="71B98DE8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说明</w:t>
            </w:r>
          </w:p>
        </w:tc>
      </w:tr>
      <w:tr w:rsidR="00627654" w:rsidRPr="00047841" w14:paraId="0CBDE684" w14:textId="77777777" w:rsidTr="00816BE6">
        <w:tc>
          <w:tcPr>
            <w:tcW w:w="2518" w:type="dxa"/>
          </w:tcPr>
          <w:p w14:paraId="0B82E502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lastRenderedPageBreak/>
              <w:t>模式ID</w:t>
            </w:r>
          </w:p>
        </w:tc>
        <w:tc>
          <w:tcPr>
            <w:tcW w:w="6004" w:type="dxa"/>
          </w:tcPr>
          <w:p w14:paraId="3798291C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该条主线下的局内是什么模式，目前分为：星动、泡泡、弹珠、典藏特辑</w:t>
            </w:r>
            <w:r w:rsidRPr="00047841">
              <w:rPr>
                <w:rFonts w:ascii="微软雅黑" w:hAnsi="微软雅黑" w:hint="eastAsia"/>
              </w:rPr>
              <w:t>。</w:t>
            </w:r>
          </w:p>
          <w:p w14:paraId="636DF787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典藏特辑</w:t>
            </w:r>
            <w:r w:rsidRPr="00047841">
              <w:rPr>
                <w:rFonts w:ascii="微软雅黑" w:hAnsi="微软雅黑" w:hint="eastAsia"/>
              </w:rPr>
              <w:t>模式时，需要可分别配置每一关的具体模式。</w:t>
            </w:r>
          </w:p>
        </w:tc>
      </w:tr>
      <w:tr w:rsidR="00627654" w:rsidRPr="00047841" w14:paraId="33977853" w14:textId="77777777" w:rsidTr="00816BE6">
        <w:tc>
          <w:tcPr>
            <w:tcW w:w="2518" w:type="dxa"/>
          </w:tcPr>
          <w:p w14:paraId="6C40FBB7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章节ID</w:t>
            </w:r>
          </w:p>
        </w:tc>
        <w:tc>
          <w:tcPr>
            <w:tcW w:w="6004" w:type="dxa"/>
          </w:tcPr>
          <w:p w14:paraId="14058A4D" w14:textId="77777777" w:rsidR="00627654" w:rsidRPr="00047841" w:rsidRDefault="009D52E5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该模式下有几章</w:t>
            </w:r>
          </w:p>
        </w:tc>
      </w:tr>
      <w:tr w:rsidR="00627654" w:rsidRPr="00047841" w14:paraId="7174F429" w14:textId="77777777" w:rsidTr="00816BE6">
        <w:tc>
          <w:tcPr>
            <w:tcW w:w="2518" w:type="dxa"/>
          </w:tcPr>
          <w:p w14:paraId="54EFE583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章节名</w:t>
            </w:r>
          </w:p>
        </w:tc>
        <w:tc>
          <w:tcPr>
            <w:tcW w:w="6004" w:type="dxa"/>
          </w:tcPr>
          <w:p w14:paraId="1244B8DF" w14:textId="77777777" w:rsidR="00627654" w:rsidRPr="00047841" w:rsidRDefault="00004583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每个章节的名称</w:t>
            </w:r>
          </w:p>
        </w:tc>
      </w:tr>
      <w:tr w:rsidR="00627654" w:rsidRPr="00047841" w14:paraId="0CD3DDA1" w14:textId="77777777" w:rsidTr="00816BE6">
        <w:tc>
          <w:tcPr>
            <w:tcW w:w="2518" w:type="dxa"/>
          </w:tcPr>
          <w:p w14:paraId="2EC7CF18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关卡ID</w:t>
            </w:r>
          </w:p>
        </w:tc>
        <w:tc>
          <w:tcPr>
            <w:tcW w:w="6004" w:type="dxa"/>
          </w:tcPr>
          <w:p w14:paraId="42608B7C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决定章节下有几关</w:t>
            </w:r>
          </w:p>
        </w:tc>
      </w:tr>
      <w:tr w:rsidR="00627654" w:rsidRPr="00047841" w14:paraId="12933D09" w14:textId="77777777" w:rsidTr="00816BE6">
        <w:tc>
          <w:tcPr>
            <w:tcW w:w="2518" w:type="dxa"/>
          </w:tcPr>
          <w:p w14:paraId="36EA2B34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关卡模式</w:t>
            </w:r>
          </w:p>
        </w:tc>
        <w:tc>
          <w:tcPr>
            <w:tcW w:w="6004" w:type="dxa"/>
          </w:tcPr>
          <w:p w14:paraId="508828D4" w14:textId="77777777" w:rsidR="00627654" w:rsidRPr="00047841" w:rsidRDefault="000A5887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典藏特辑</w:t>
            </w:r>
            <w:r w:rsidR="00627654" w:rsidRPr="00047841">
              <w:rPr>
                <w:rFonts w:ascii="微软雅黑" w:hAnsi="微软雅黑" w:hint="eastAsia"/>
              </w:rPr>
              <w:t>模式时，用来配置每一关的具体模式</w:t>
            </w:r>
            <w:r w:rsidR="008564DC">
              <w:rPr>
                <w:rFonts w:ascii="微软雅黑" w:hAnsi="微软雅黑" w:hint="eastAsia"/>
              </w:rPr>
              <w:t>。</w:t>
            </w:r>
          </w:p>
        </w:tc>
      </w:tr>
      <w:tr w:rsidR="008543A7" w:rsidRPr="00047841" w14:paraId="2F7947A5" w14:textId="77777777" w:rsidTr="00816BE6">
        <w:tc>
          <w:tcPr>
            <w:tcW w:w="2518" w:type="dxa"/>
          </w:tcPr>
          <w:p w14:paraId="4F533BA0" w14:textId="6F087515" w:rsidR="008543A7" w:rsidRPr="00047841" w:rsidRDefault="008543A7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关卡使用的场景ID</w:t>
            </w:r>
          </w:p>
        </w:tc>
        <w:tc>
          <w:tcPr>
            <w:tcW w:w="6004" w:type="dxa"/>
          </w:tcPr>
          <w:p w14:paraId="47234776" w14:textId="13EF40C0" w:rsidR="008543A7" w:rsidRDefault="008543A7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关卡内使用哪个场景</w:t>
            </w:r>
          </w:p>
        </w:tc>
      </w:tr>
      <w:tr w:rsidR="00627654" w:rsidRPr="00047841" w14:paraId="4425D1E5" w14:textId="77777777" w:rsidTr="00816BE6">
        <w:tc>
          <w:tcPr>
            <w:tcW w:w="2518" w:type="dxa"/>
          </w:tcPr>
          <w:p w14:paraId="35994AF3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过关分数</w:t>
            </w:r>
          </w:p>
        </w:tc>
        <w:tc>
          <w:tcPr>
            <w:tcW w:w="6004" w:type="dxa"/>
          </w:tcPr>
          <w:p w14:paraId="54DD2D75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过关要求分数</w:t>
            </w:r>
          </w:p>
        </w:tc>
      </w:tr>
      <w:tr w:rsidR="00627654" w:rsidRPr="00047841" w14:paraId="0F88F181" w14:textId="77777777" w:rsidTr="00816BE6">
        <w:tc>
          <w:tcPr>
            <w:tcW w:w="2518" w:type="dxa"/>
          </w:tcPr>
          <w:p w14:paraId="79F229B6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过关评级</w:t>
            </w:r>
          </w:p>
        </w:tc>
        <w:tc>
          <w:tcPr>
            <w:tcW w:w="6004" w:type="dxa"/>
          </w:tcPr>
          <w:p w14:paraId="5A371E0E" w14:textId="77777777" w:rsidR="00627654" w:rsidRPr="00047841" w:rsidRDefault="00627654" w:rsidP="00816BE6">
            <w:pPr>
              <w:rPr>
                <w:rFonts w:ascii="微软雅黑" w:hAnsi="微软雅黑"/>
              </w:rPr>
            </w:pPr>
            <w:r w:rsidRPr="00047841">
              <w:rPr>
                <w:rFonts w:ascii="微软雅黑" w:hAnsi="微软雅黑" w:hint="eastAsia"/>
              </w:rPr>
              <w:t>过关分数对应评级，分S,A,B,C四档，C为最低档，视为过关，未达到C则为未过关</w:t>
            </w:r>
          </w:p>
        </w:tc>
      </w:tr>
    </w:tbl>
    <w:p w14:paraId="13A5A35B" w14:textId="77777777" w:rsidR="007F73EC" w:rsidRPr="00627654" w:rsidRDefault="007F73EC" w:rsidP="005C78D7"/>
    <w:p w14:paraId="54788418" w14:textId="77777777" w:rsidR="0023217B" w:rsidRDefault="0023217B" w:rsidP="009D5F4B">
      <w:pPr>
        <w:pStyle w:val="2"/>
        <w:rPr>
          <w:b/>
        </w:rPr>
      </w:pPr>
      <w:r>
        <w:rPr>
          <w:rFonts w:hint="eastAsia"/>
          <w:b/>
        </w:rPr>
        <w:t>主线闯关结构图</w:t>
      </w:r>
    </w:p>
    <w:p w14:paraId="2E7062BD" w14:textId="77777777" w:rsidR="0023217B" w:rsidRDefault="0023217B" w:rsidP="0023217B">
      <w:r w:rsidRPr="00047841">
        <w:rPr>
          <w:rFonts w:ascii="微软雅黑" w:hAnsi="微软雅黑"/>
        </w:rPr>
        <w:object w:dxaOrig="10119" w:dyaOrig="10743" w14:anchorId="036103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439.45pt" o:ole="">
            <v:imagedata r:id="rId9" o:title=""/>
          </v:shape>
          <o:OLEObject Type="Embed" ProgID="Visio.Drawing.11" ShapeID="_x0000_i1025" DrawAspect="Content" ObjectID="_1540732817" r:id="rId10"/>
        </w:object>
      </w:r>
    </w:p>
    <w:p w14:paraId="2888B438" w14:textId="77777777" w:rsidR="0023217B" w:rsidRDefault="0023217B" w:rsidP="009D5F4B">
      <w:pPr>
        <w:pStyle w:val="2"/>
        <w:rPr>
          <w:b/>
        </w:rPr>
      </w:pPr>
      <w:r>
        <w:rPr>
          <w:rFonts w:hint="eastAsia"/>
          <w:b/>
        </w:rPr>
        <w:t>功能入口</w:t>
      </w:r>
    </w:p>
    <w:p w14:paraId="1F768DBB" w14:textId="77777777" w:rsidR="0023217B" w:rsidRDefault="0023217B" w:rsidP="0023217B">
      <w:r>
        <w:rPr>
          <w:rFonts w:hint="eastAsia"/>
        </w:rPr>
        <w:t>在世界地图上的独立建筑进入</w:t>
      </w:r>
      <w:r w:rsidR="00177B03">
        <w:rPr>
          <w:rFonts w:hint="eastAsia"/>
        </w:rPr>
        <w:t>，独立建筑初始即为解锁状态。</w:t>
      </w:r>
    </w:p>
    <w:p w14:paraId="2227FA0E" w14:textId="77777777" w:rsidR="009D5F4B" w:rsidRPr="000E1B59" w:rsidRDefault="009D5F4B" w:rsidP="009D5F4B">
      <w:pPr>
        <w:pStyle w:val="2"/>
        <w:rPr>
          <w:b/>
        </w:rPr>
      </w:pPr>
      <w:r w:rsidRPr="000E1B59">
        <w:rPr>
          <w:rFonts w:hint="eastAsia"/>
          <w:b/>
        </w:rPr>
        <w:t>功能解锁</w:t>
      </w:r>
    </w:p>
    <w:p w14:paraId="72B0AA9F" w14:textId="77777777" w:rsidR="0023217B" w:rsidRPr="00047841" w:rsidRDefault="0023217B" w:rsidP="00DB6099">
      <w:pPr>
        <w:pStyle w:val="a5"/>
        <w:numPr>
          <w:ilvl w:val="0"/>
          <w:numId w:val="4"/>
        </w:numPr>
        <w:spacing w:line="240" w:lineRule="auto"/>
        <w:ind w:leftChars="200" w:left="900" w:firstLineChars="0"/>
        <w:rPr>
          <w:rFonts w:ascii="微软雅黑" w:hAnsi="微软雅黑"/>
        </w:rPr>
      </w:pPr>
      <w:r w:rsidRPr="00047841">
        <w:rPr>
          <w:rFonts w:ascii="微软雅黑" w:hAnsi="微软雅黑" w:hint="eastAsia"/>
        </w:rPr>
        <w:t>章节解锁：</w:t>
      </w:r>
    </w:p>
    <w:p w14:paraId="7E8E9729" w14:textId="77777777" w:rsidR="0023217B" w:rsidRPr="00047841" w:rsidRDefault="0023217B" w:rsidP="0023217B">
      <w:pPr>
        <w:ind w:leftChars="400" w:left="960"/>
        <w:rPr>
          <w:rFonts w:ascii="微软雅黑" w:hAnsi="微软雅黑"/>
        </w:rPr>
      </w:pPr>
      <w:r w:rsidRPr="00047841">
        <w:rPr>
          <w:rFonts w:ascii="微软雅黑" w:hAnsi="微软雅黑" w:hint="eastAsia"/>
        </w:rPr>
        <w:t>章节解锁根据章节内是否有已解锁的关卡来判定，只要有任意一关已解锁，则该章节就是解锁状态。</w:t>
      </w:r>
    </w:p>
    <w:p w14:paraId="3F49F469" w14:textId="77777777" w:rsidR="0023217B" w:rsidRPr="00047841" w:rsidRDefault="0023217B" w:rsidP="00DB6099">
      <w:pPr>
        <w:pStyle w:val="a5"/>
        <w:numPr>
          <w:ilvl w:val="0"/>
          <w:numId w:val="5"/>
        </w:numPr>
        <w:spacing w:line="240" w:lineRule="auto"/>
        <w:ind w:firstLineChars="0"/>
        <w:rPr>
          <w:rFonts w:ascii="微软雅黑" w:hAnsi="微软雅黑"/>
        </w:rPr>
      </w:pPr>
      <w:r w:rsidRPr="00047841">
        <w:rPr>
          <w:rFonts w:ascii="微软雅黑" w:hAnsi="微软雅黑" w:hint="eastAsia"/>
        </w:rPr>
        <w:t>关卡解锁需要可</w:t>
      </w:r>
      <w:r w:rsidR="002365E8">
        <w:rPr>
          <w:rFonts w:ascii="微软雅黑" w:hAnsi="微软雅黑" w:hint="eastAsia"/>
        </w:rPr>
        <w:t>支持</w:t>
      </w:r>
      <w:r w:rsidRPr="00047841">
        <w:rPr>
          <w:rFonts w:ascii="微软雅黑" w:hAnsi="微软雅黑" w:hint="eastAsia"/>
        </w:rPr>
        <w:t>配置以下几种条件</w:t>
      </w:r>
      <w:r w:rsidR="00E07028">
        <w:rPr>
          <w:rFonts w:ascii="微软雅黑" w:hAnsi="微软雅黑" w:hint="eastAsia"/>
        </w:rPr>
        <w:t>：</w:t>
      </w:r>
    </w:p>
    <w:p w14:paraId="13322502" w14:textId="77777777" w:rsidR="0023217B" w:rsidRPr="00047841" w:rsidRDefault="0023217B" w:rsidP="0023217B">
      <w:pPr>
        <w:ind w:leftChars="400" w:left="960"/>
        <w:rPr>
          <w:rFonts w:ascii="微软雅黑" w:hAnsi="微软雅黑"/>
        </w:rPr>
      </w:pPr>
      <w:r w:rsidRPr="00047841">
        <w:rPr>
          <w:rFonts w:ascii="微软雅黑" w:hAnsi="微软雅黑" w:hint="eastAsia"/>
        </w:rPr>
        <w:lastRenderedPageBreak/>
        <w:t>1. 玩家等级</w:t>
      </w:r>
    </w:p>
    <w:p w14:paraId="05C26E6F" w14:textId="77777777" w:rsidR="0023217B" w:rsidRPr="00047841" w:rsidRDefault="0023217B" w:rsidP="0023217B">
      <w:pPr>
        <w:ind w:leftChars="400" w:left="960"/>
        <w:rPr>
          <w:rFonts w:ascii="微软雅黑" w:hAnsi="微软雅黑"/>
        </w:rPr>
      </w:pPr>
      <w:r w:rsidRPr="00047841">
        <w:rPr>
          <w:rFonts w:ascii="微软雅黑" w:hAnsi="微软雅黑" w:hint="eastAsia"/>
        </w:rPr>
        <w:t>2. 前置关解锁</w:t>
      </w:r>
    </w:p>
    <w:p w14:paraId="72B184BF" w14:textId="77777777" w:rsidR="00E96A6C" w:rsidRPr="00047841" w:rsidRDefault="00E96A6C" w:rsidP="00E96A6C">
      <w:pPr>
        <w:rPr>
          <w:rFonts w:ascii="微软雅黑" w:hAnsi="微软雅黑"/>
        </w:rPr>
      </w:pPr>
      <w:r>
        <w:rPr>
          <w:rFonts w:ascii="微软雅黑" w:hAnsi="微软雅黑" w:hint="eastAsia"/>
        </w:rPr>
        <w:tab/>
      </w:r>
      <w:r>
        <w:rPr>
          <w:rFonts w:ascii="微软雅黑" w:hAnsi="微软雅黑" w:hint="eastAsia"/>
        </w:rPr>
        <w:tab/>
        <w:t>以上3个条件需要可支持</w:t>
      </w:r>
      <w:r w:rsidR="00310FC1">
        <w:rPr>
          <w:rFonts w:ascii="微软雅黑" w:hAnsi="微软雅黑" w:hint="eastAsia"/>
        </w:rPr>
        <w:t>配置</w:t>
      </w:r>
      <w:r>
        <w:rPr>
          <w:rFonts w:ascii="微软雅黑" w:hAnsi="微软雅黑" w:hint="eastAsia"/>
        </w:rPr>
        <w:t>单条件限制或多条件限制。</w:t>
      </w:r>
    </w:p>
    <w:p w14:paraId="1F3E7A1E" w14:textId="77777777" w:rsidR="00C93336" w:rsidRPr="0023217B" w:rsidRDefault="00C93336" w:rsidP="00C93336">
      <w:pPr>
        <w:pStyle w:val="a5"/>
        <w:ind w:left="420" w:firstLineChars="0" w:firstLine="0"/>
        <w:rPr>
          <w:rFonts w:ascii="微软雅黑" w:hAnsi="微软雅黑"/>
        </w:rPr>
      </w:pPr>
    </w:p>
    <w:p w14:paraId="3ADF8593" w14:textId="77777777" w:rsidR="00461123" w:rsidRPr="00E74C5A" w:rsidRDefault="00101C72" w:rsidP="00461123">
      <w:pPr>
        <w:pStyle w:val="2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闯关</w:t>
      </w:r>
      <w:r w:rsidR="00891B67">
        <w:rPr>
          <w:rFonts w:ascii="微软雅黑" w:hAnsi="微软雅黑" w:hint="eastAsia"/>
          <w:b/>
        </w:rPr>
        <w:t>流程</w:t>
      </w:r>
    </w:p>
    <w:p w14:paraId="6BDAD4B8" w14:textId="77777777" w:rsidR="00CE7526" w:rsidRDefault="00101C72" w:rsidP="00DB6099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选择模式</w:t>
      </w:r>
    </w:p>
    <w:p w14:paraId="451F76FA" w14:textId="77777777" w:rsidR="00D277EC" w:rsidRDefault="00AC5732" w:rsidP="00DB6099">
      <w:pPr>
        <w:pStyle w:val="a5"/>
        <w:numPr>
          <w:ilvl w:val="1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只能选择已解锁的模式</w:t>
      </w:r>
      <w:r w:rsidR="008D67FD">
        <w:rPr>
          <w:rFonts w:ascii="微软雅黑" w:hAnsi="微软雅黑" w:hint="eastAsia"/>
        </w:rPr>
        <w:t>，模式未解锁时无法选择。</w:t>
      </w:r>
    </w:p>
    <w:p w14:paraId="63243075" w14:textId="77777777" w:rsidR="00101C72" w:rsidRDefault="00101C72" w:rsidP="00DB6099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选择章节</w:t>
      </w:r>
    </w:p>
    <w:p w14:paraId="7E63D7F6" w14:textId="77777777" w:rsidR="00282041" w:rsidRDefault="00282041" w:rsidP="00DB6099">
      <w:pPr>
        <w:pStyle w:val="a5"/>
        <w:numPr>
          <w:ilvl w:val="1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只能选择已解锁章节，未解锁章节无法选择。</w:t>
      </w:r>
    </w:p>
    <w:p w14:paraId="5760E1F1" w14:textId="77777777" w:rsidR="00101C72" w:rsidRDefault="00101C72" w:rsidP="00DB6099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选择关卡</w:t>
      </w:r>
    </w:p>
    <w:p w14:paraId="3AC8B1D8" w14:textId="77777777" w:rsidR="00282041" w:rsidRDefault="00282041" w:rsidP="00DB6099">
      <w:pPr>
        <w:pStyle w:val="a5"/>
        <w:numPr>
          <w:ilvl w:val="1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只能选择已解锁关卡，未解锁关卡无法选择</w:t>
      </w:r>
    </w:p>
    <w:p w14:paraId="405B7666" w14:textId="77777777" w:rsidR="00101C72" w:rsidRDefault="00706025" w:rsidP="00DB6099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装备技能</w:t>
      </w:r>
    </w:p>
    <w:p w14:paraId="0FD9F31C" w14:textId="77777777" w:rsidR="004E485C" w:rsidRDefault="004E485C" w:rsidP="00FF0EBA">
      <w:pPr>
        <w:pStyle w:val="a5"/>
        <w:numPr>
          <w:ilvl w:val="2"/>
          <w:numId w:val="35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玩家每次对局都可以装备1</w:t>
      </w:r>
      <w:r w:rsidR="002121A8">
        <w:rPr>
          <w:rFonts w:ascii="微软雅黑" w:hAnsi="微软雅黑" w:hint="eastAsia"/>
        </w:rPr>
        <w:t>个技能进入局内，装备的技能会对本场对局生效。</w:t>
      </w:r>
    </w:p>
    <w:p w14:paraId="37503AA9" w14:textId="77777777" w:rsidR="00AC15D2" w:rsidRDefault="00AC15D2" w:rsidP="00FF0EBA">
      <w:pPr>
        <w:pStyle w:val="a5"/>
        <w:numPr>
          <w:ilvl w:val="2"/>
          <w:numId w:val="35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玩家每次进入战前准备时，读取玩家目前装备的技能，如果未装备则为空。</w:t>
      </w:r>
    </w:p>
    <w:p w14:paraId="1BE735CC" w14:textId="77777777" w:rsidR="00AC15D2" w:rsidRDefault="00AC15D2" w:rsidP="00FF0EBA">
      <w:pPr>
        <w:pStyle w:val="a5"/>
        <w:numPr>
          <w:ilvl w:val="2"/>
          <w:numId w:val="35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玩家可以在战前准备界面随意更换</w:t>
      </w:r>
      <w:r w:rsidR="00A715D6">
        <w:rPr>
          <w:rFonts w:ascii="微软雅黑" w:hAnsi="微软雅黑" w:hint="eastAsia"/>
        </w:rPr>
        <w:t>已解锁的技能，或卸下目前装备的技能。</w:t>
      </w:r>
    </w:p>
    <w:p w14:paraId="100782C4" w14:textId="77777777" w:rsidR="002D4369" w:rsidRDefault="00F52E9F" w:rsidP="00FF0EBA">
      <w:pPr>
        <w:pStyle w:val="a5"/>
        <w:numPr>
          <w:ilvl w:val="2"/>
          <w:numId w:val="35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在该功能内对技能进行</w:t>
      </w:r>
      <w:r w:rsidR="00E156B8">
        <w:rPr>
          <w:rFonts w:ascii="微软雅黑" w:hAnsi="微软雅黑" w:hint="eastAsia"/>
        </w:rPr>
        <w:t>装备、卸除后全局记录生效</w:t>
      </w:r>
      <w:r w:rsidR="00AF5FFA">
        <w:rPr>
          <w:rFonts w:ascii="微软雅黑" w:hAnsi="微软雅黑" w:hint="eastAsia"/>
        </w:rPr>
        <w:t>，之后</w:t>
      </w:r>
      <w:r w:rsidR="002E2CE8">
        <w:rPr>
          <w:rFonts w:ascii="微软雅黑" w:hAnsi="微软雅黑" w:hint="eastAsia"/>
        </w:rPr>
        <w:t>即使进入别的玩法功能内</w:t>
      </w:r>
      <w:r>
        <w:rPr>
          <w:rFonts w:ascii="微软雅黑" w:hAnsi="微软雅黑" w:hint="eastAsia"/>
        </w:rPr>
        <w:t>也会读取该次的技能改变</w:t>
      </w:r>
      <w:r w:rsidR="00E156B8">
        <w:rPr>
          <w:rFonts w:ascii="微软雅黑" w:hAnsi="微软雅黑" w:hint="eastAsia"/>
        </w:rPr>
        <w:t>。</w:t>
      </w:r>
    </w:p>
    <w:p w14:paraId="0B3060C3" w14:textId="77777777" w:rsidR="008A3A20" w:rsidRDefault="00706025" w:rsidP="00FF0EBA">
      <w:pPr>
        <w:pStyle w:val="a5"/>
        <w:numPr>
          <w:ilvl w:val="0"/>
          <w:numId w:val="33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邀请助战</w:t>
      </w:r>
    </w:p>
    <w:p w14:paraId="59FCDE39" w14:textId="77777777" w:rsidR="00A715D6" w:rsidRDefault="00271011" w:rsidP="00FF0EBA">
      <w:pPr>
        <w:pStyle w:val="a5"/>
        <w:numPr>
          <w:ilvl w:val="2"/>
          <w:numId w:val="3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玩家每场对局都可以邀请3</w:t>
      </w:r>
      <w:r w:rsidR="009044D1">
        <w:rPr>
          <w:rFonts w:ascii="微软雅黑" w:hAnsi="微软雅黑" w:hint="eastAsia"/>
        </w:rPr>
        <w:t>名好友或陌生人进入对局，详细翻阅 2.9.</w:t>
      </w:r>
      <w:r w:rsidR="009044D1">
        <w:rPr>
          <w:rFonts w:ascii="微软雅黑" w:hAnsi="微软雅黑" w:hint="eastAsia"/>
        </w:rPr>
        <w:lastRenderedPageBreak/>
        <w:t>邀请好友</w:t>
      </w:r>
    </w:p>
    <w:p w14:paraId="54E61230" w14:textId="77777777" w:rsidR="00101C72" w:rsidRDefault="00101C72" w:rsidP="00DB6099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进入局内</w:t>
      </w:r>
    </w:p>
    <w:p w14:paraId="1954A158" w14:textId="77777777" w:rsidR="004A1176" w:rsidRDefault="004A1176" w:rsidP="00DB6099">
      <w:pPr>
        <w:pStyle w:val="a5"/>
        <w:numPr>
          <w:ilvl w:val="1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邀请好友后</w:t>
      </w:r>
      <w:r w:rsidR="001E3599">
        <w:rPr>
          <w:rFonts w:ascii="微软雅黑" w:hAnsi="微软雅黑" w:hint="eastAsia"/>
        </w:rPr>
        <w:t>下一步即可进入局内</w:t>
      </w:r>
    </w:p>
    <w:p w14:paraId="5EBE61A4" w14:textId="77777777" w:rsidR="001E3599" w:rsidRDefault="001E3599" w:rsidP="00DB6099">
      <w:pPr>
        <w:pStyle w:val="a5"/>
        <w:numPr>
          <w:ilvl w:val="1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进入局内前的loading界面请查阅各模式对应的局内执行案。</w:t>
      </w:r>
    </w:p>
    <w:p w14:paraId="48B4C504" w14:textId="77777777" w:rsidR="00101C72" w:rsidRDefault="00101C72" w:rsidP="00DB6099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结算</w:t>
      </w:r>
    </w:p>
    <w:p w14:paraId="59F70EA2" w14:textId="2BDBB93C" w:rsidR="00B555FA" w:rsidRDefault="00B555FA" w:rsidP="00DB6099">
      <w:pPr>
        <w:pStyle w:val="a5"/>
        <w:numPr>
          <w:ilvl w:val="1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对局结束后进入结算界面，结算时，根据玩家的得分</w:t>
      </w:r>
      <w:r w:rsidR="00D57E5E">
        <w:rPr>
          <w:rFonts w:ascii="微软雅黑" w:hAnsi="微软雅黑" w:hint="eastAsia"/>
        </w:rPr>
        <w:t>获得评价，评价C</w:t>
      </w:r>
      <w:r w:rsidR="009153F6">
        <w:rPr>
          <w:rFonts w:ascii="微软雅黑" w:hAnsi="微软雅黑" w:hint="eastAsia"/>
        </w:rPr>
        <w:t>以上则视为过关，过关才可获得单局</w:t>
      </w:r>
      <w:r w:rsidR="00D57E5E">
        <w:rPr>
          <w:rFonts w:ascii="微软雅黑" w:hAnsi="微软雅黑" w:hint="eastAsia"/>
        </w:rPr>
        <w:t>奖励，未过关无法获得单局奖励。</w:t>
      </w:r>
    </w:p>
    <w:p w14:paraId="75F93111" w14:textId="77777777" w:rsidR="00E63588" w:rsidRDefault="007A4F9D" w:rsidP="00DB6099">
      <w:pPr>
        <w:pStyle w:val="a5"/>
        <w:numPr>
          <w:ilvl w:val="1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成功过关时，结算时获得单局</w:t>
      </w:r>
      <w:r w:rsidR="00E63588">
        <w:rPr>
          <w:rFonts w:ascii="微软雅黑" w:hAnsi="微软雅黑" w:hint="eastAsia"/>
        </w:rPr>
        <w:t>奖励。</w:t>
      </w:r>
    </w:p>
    <w:p w14:paraId="73DC5FAB" w14:textId="77777777" w:rsidR="00101C72" w:rsidRPr="00E74C5A" w:rsidRDefault="00101C72" w:rsidP="00DB6099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返回</w:t>
      </w:r>
    </w:p>
    <w:p w14:paraId="684F251F" w14:textId="77777777" w:rsidR="00D14E9C" w:rsidRPr="00E74C5A" w:rsidRDefault="00D14E9C" w:rsidP="002D26F2">
      <w:pPr>
        <w:ind w:left="420"/>
        <w:rPr>
          <w:rFonts w:ascii="微软雅黑" w:hAnsi="微软雅黑"/>
        </w:rPr>
      </w:pPr>
    </w:p>
    <w:p w14:paraId="3F4FF5CC" w14:textId="77777777" w:rsidR="006F0AC7" w:rsidRDefault="006F0AC7" w:rsidP="00461123">
      <w:pPr>
        <w:pStyle w:val="2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过关条件</w:t>
      </w:r>
    </w:p>
    <w:p w14:paraId="79955D49" w14:textId="77777777" w:rsidR="006F0AC7" w:rsidRDefault="006F0AC7" w:rsidP="00DB6099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所有模式关卡都是以分数计算过关与评价。</w:t>
      </w:r>
    </w:p>
    <w:p w14:paraId="7228B2FA" w14:textId="77777777" w:rsidR="006F0AC7" w:rsidRDefault="006F0AC7" w:rsidP="00DB6099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评价分为</w:t>
      </w:r>
      <w:r>
        <w:rPr>
          <w:rFonts w:hint="eastAsia"/>
        </w:rPr>
        <w:t>4</w:t>
      </w:r>
      <w:r>
        <w:rPr>
          <w:rFonts w:hint="eastAsia"/>
        </w:rPr>
        <w:t>种，从高到低依次是：</w:t>
      </w:r>
      <w:r>
        <w:rPr>
          <w:rFonts w:hint="eastAsia"/>
        </w:rPr>
        <w:t>S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14:paraId="1E670B98" w14:textId="77777777" w:rsidR="006F0AC7" w:rsidRDefault="00B97B0C" w:rsidP="00DB6099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达到</w:t>
      </w:r>
      <w:r w:rsidR="006F0AC7">
        <w:rPr>
          <w:rFonts w:hint="eastAsia"/>
        </w:rPr>
        <w:t>C</w:t>
      </w:r>
      <w:r w:rsidR="006F0AC7">
        <w:rPr>
          <w:rFonts w:hint="eastAsia"/>
        </w:rPr>
        <w:t>评价才被视为</w:t>
      </w:r>
      <w:r w:rsidR="00FF068D">
        <w:rPr>
          <w:rFonts w:hint="eastAsia"/>
        </w:rPr>
        <w:t>成功</w:t>
      </w:r>
      <w:r w:rsidR="006F0AC7">
        <w:rPr>
          <w:rFonts w:hint="eastAsia"/>
        </w:rPr>
        <w:t>过关，如果未过关没有评价。</w:t>
      </w:r>
    </w:p>
    <w:p w14:paraId="723499E9" w14:textId="77777777" w:rsidR="00242E25" w:rsidRDefault="00242E25" w:rsidP="00DB6099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所需配置数据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186149" w:rsidRPr="00E74C5A" w14:paraId="402B6344" w14:textId="77777777" w:rsidTr="00816BE6">
        <w:tc>
          <w:tcPr>
            <w:tcW w:w="3227" w:type="dxa"/>
          </w:tcPr>
          <w:p w14:paraId="67017BB9" w14:textId="77777777" w:rsidR="00186149" w:rsidRPr="00E74C5A" w:rsidRDefault="00186149" w:rsidP="00816BE6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数据名称</w:t>
            </w:r>
          </w:p>
        </w:tc>
        <w:tc>
          <w:tcPr>
            <w:tcW w:w="5295" w:type="dxa"/>
          </w:tcPr>
          <w:p w14:paraId="3EF4609E" w14:textId="77777777" w:rsidR="00186149" w:rsidRPr="00E74C5A" w:rsidRDefault="00186149" w:rsidP="00816BE6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说明</w:t>
            </w:r>
          </w:p>
        </w:tc>
      </w:tr>
      <w:tr w:rsidR="00186149" w:rsidRPr="00E74C5A" w14:paraId="44284D0C" w14:textId="77777777" w:rsidTr="00816BE6">
        <w:tc>
          <w:tcPr>
            <w:tcW w:w="3227" w:type="dxa"/>
          </w:tcPr>
          <w:p w14:paraId="5B8C07AF" w14:textId="77777777" w:rsidR="00186149" w:rsidRPr="00E74C5A" w:rsidRDefault="00186149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评价</w:t>
            </w:r>
          </w:p>
        </w:tc>
        <w:tc>
          <w:tcPr>
            <w:tcW w:w="5295" w:type="dxa"/>
          </w:tcPr>
          <w:p w14:paraId="260FB891" w14:textId="77777777" w:rsidR="00186149" w:rsidRPr="00192222" w:rsidRDefault="00186149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分为S、A、B、C四种，C评价决定是否过关</w:t>
            </w:r>
          </w:p>
        </w:tc>
      </w:tr>
      <w:tr w:rsidR="00186149" w:rsidRPr="00E74C5A" w14:paraId="7756E503" w14:textId="77777777" w:rsidTr="00816BE6">
        <w:tc>
          <w:tcPr>
            <w:tcW w:w="3227" w:type="dxa"/>
          </w:tcPr>
          <w:p w14:paraId="59208BF1" w14:textId="77777777" w:rsidR="00186149" w:rsidRDefault="00186149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评价对应分数</w:t>
            </w:r>
          </w:p>
        </w:tc>
        <w:tc>
          <w:tcPr>
            <w:tcW w:w="5295" w:type="dxa"/>
          </w:tcPr>
          <w:p w14:paraId="50A57A6F" w14:textId="77777777" w:rsidR="00186149" w:rsidRPr="00192222" w:rsidRDefault="00186149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个评价对应的分数</w:t>
            </w:r>
          </w:p>
        </w:tc>
      </w:tr>
    </w:tbl>
    <w:p w14:paraId="5B9CAB7C" w14:textId="77777777" w:rsidR="00186149" w:rsidRPr="006F0AC7" w:rsidRDefault="00186149" w:rsidP="006F0AC7"/>
    <w:p w14:paraId="246B9694" w14:textId="77777777" w:rsidR="004C320F" w:rsidRPr="001F4D39" w:rsidRDefault="00891B67" w:rsidP="00461123">
      <w:pPr>
        <w:pStyle w:val="2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闯关</w:t>
      </w:r>
      <w:r w:rsidR="00CE7526" w:rsidRPr="001F4D39">
        <w:rPr>
          <w:rFonts w:ascii="微软雅黑" w:hAnsi="微软雅黑" w:hint="eastAsia"/>
          <w:b/>
        </w:rPr>
        <w:t>奖励</w:t>
      </w:r>
    </w:p>
    <w:p w14:paraId="4E7C8022" w14:textId="77777777" w:rsidR="00CE7526" w:rsidRPr="001F4D39" w:rsidRDefault="00891B67" w:rsidP="00CE7526">
      <w:pPr>
        <w:pStyle w:val="3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单局</w:t>
      </w:r>
      <w:r w:rsidR="00CE7526" w:rsidRPr="001F4D39">
        <w:rPr>
          <w:rFonts w:ascii="微软雅黑" w:hAnsi="微软雅黑" w:hint="eastAsia"/>
          <w:b/>
        </w:rPr>
        <w:t>奖励</w:t>
      </w:r>
    </w:p>
    <w:p w14:paraId="194C866D" w14:textId="77777777" w:rsidR="002D1D2D" w:rsidRPr="00262FE8" w:rsidRDefault="00821DD1" w:rsidP="00DB6099">
      <w:pPr>
        <w:pStyle w:val="a5"/>
        <w:numPr>
          <w:ilvl w:val="0"/>
          <w:numId w:val="7"/>
        </w:numPr>
        <w:ind w:firstLineChars="0"/>
        <w:rPr>
          <w:rFonts w:ascii="微软雅黑" w:hAnsi="微软雅黑"/>
        </w:rPr>
      </w:pPr>
      <w:r w:rsidRPr="00262FE8">
        <w:rPr>
          <w:rFonts w:ascii="微软雅黑" w:hAnsi="微软雅黑" w:hint="eastAsia"/>
        </w:rPr>
        <w:t>每个关卡成功过关</w:t>
      </w:r>
      <w:r w:rsidR="002D1D2D" w:rsidRPr="00262FE8">
        <w:rPr>
          <w:rFonts w:ascii="微软雅黑" w:hAnsi="微软雅黑" w:hint="eastAsia"/>
        </w:rPr>
        <w:t>时都会获得过关奖励。</w:t>
      </w:r>
    </w:p>
    <w:p w14:paraId="27CDB08E" w14:textId="77777777" w:rsidR="00192222" w:rsidRPr="00262FE8" w:rsidRDefault="00192222" w:rsidP="00DB6099">
      <w:pPr>
        <w:pStyle w:val="a5"/>
        <w:numPr>
          <w:ilvl w:val="0"/>
          <w:numId w:val="7"/>
        </w:numPr>
        <w:ind w:firstLineChars="0"/>
        <w:rPr>
          <w:rFonts w:ascii="微软雅黑" w:hAnsi="微软雅黑"/>
        </w:rPr>
      </w:pPr>
      <w:r w:rsidRPr="00262FE8">
        <w:rPr>
          <w:rFonts w:ascii="微软雅黑" w:hAnsi="微软雅黑" w:hint="eastAsia"/>
        </w:rPr>
        <w:lastRenderedPageBreak/>
        <w:t>过关奖励分为两种：首次过关奖励和重复过关奖励，每一关都需要分开配置这两种奖励。</w:t>
      </w:r>
    </w:p>
    <w:p w14:paraId="18FB10D4" w14:textId="77777777" w:rsidR="002D1D2D" w:rsidRPr="00262FE8" w:rsidRDefault="002D1D2D" w:rsidP="00DB6099">
      <w:pPr>
        <w:pStyle w:val="a5"/>
        <w:numPr>
          <w:ilvl w:val="0"/>
          <w:numId w:val="7"/>
        </w:numPr>
        <w:ind w:firstLineChars="0"/>
        <w:rPr>
          <w:rFonts w:ascii="微软雅黑" w:hAnsi="微软雅黑"/>
        </w:rPr>
      </w:pPr>
      <w:r w:rsidRPr="00262FE8">
        <w:rPr>
          <w:rFonts w:ascii="微软雅黑" w:hAnsi="微软雅黑" w:hint="eastAsia"/>
        </w:rPr>
        <w:t>玩家首次打过该关卡时，</w:t>
      </w:r>
      <w:r w:rsidR="00AD42D8" w:rsidRPr="00262FE8">
        <w:rPr>
          <w:rFonts w:ascii="微软雅黑" w:hAnsi="微软雅黑" w:hint="eastAsia"/>
        </w:rPr>
        <w:t>获得首次过关奖励，之后每次重复打该关卡，</w:t>
      </w:r>
      <w:r w:rsidRPr="00262FE8">
        <w:rPr>
          <w:rFonts w:ascii="微软雅黑" w:hAnsi="微软雅黑" w:hint="eastAsia"/>
        </w:rPr>
        <w:t>获得重复过关奖励。</w:t>
      </w:r>
    </w:p>
    <w:p w14:paraId="72C1554D" w14:textId="77777777" w:rsidR="00387AB3" w:rsidRPr="00AA1363" w:rsidRDefault="00387AB3" w:rsidP="00DB6099">
      <w:pPr>
        <w:pStyle w:val="a5"/>
        <w:numPr>
          <w:ilvl w:val="0"/>
          <w:numId w:val="7"/>
        </w:numPr>
        <w:ind w:firstLineChars="0"/>
        <w:rPr>
          <w:rFonts w:ascii="微软雅黑" w:hAnsi="微软雅黑"/>
        </w:rPr>
      </w:pPr>
      <w:r w:rsidRPr="00AA1363">
        <w:rPr>
          <w:rFonts w:ascii="微软雅黑" w:hAnsi="微软雅黑" w:hint="eastAsia"/>
        </w:rPr>
        <w:t>奖励数据</w:t>
      </w:r>
      <w:r w:rsidR="00242E25">
        <w:rPr>
          <w:rFonts w:ascii="微软雅黑" w:hAnsi="微软雅黑" w:hint="eastAsia"/>
        </w:rPr>
        <w:t>（需要可动态刷新配置）</w:t>
      </w:r>
      <w:r w:rsidRPr="00AA1363">
        <w:rPr>
          <w:rFonts w:ascii="微软雅黑" w:hAnsi="微软雅黑"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E74C5A" w:rsidRPr="00E74C5A" w14:paraId="706C88AD" w14:textId="77777777" w:rsidTr="00186149">
        <w:tc>
          <w:tcPr>
            <w:tcW w:w="3227" w:type="dxa"/>
          </w:tcPr>
          <w:p w14:paraId="7DF26554" w14:textId="77777777" w:rsidR="00CE7526" w:rsidRPr="00E74C5A" w:rsidRDefault="00CE7526" w:rsidP="00CE7526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数据名称</w:t>
            </w:r>
          </w:p>
        </w:tc>
        <w:tc>
          <w:tcPr>
            <w:tcW w:w="5295" w:type="dxa"/>
          </w:tcPr>
          <w:p w14:paraId="5726392E" w14:textId="77777777" w:rsidR="00CE7526" w:rsidRPr="00E74C5A" w:rsidRDefault="00CE7526" w:rsidP="00CE7526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说明</w:t>
            </w:r>
          </w:p>
        </w:tc>
      </w:tr>
      <w:tr w:rsidR="00192222" w:rsidRPr="00E74C5A" w14:paraId="3DD8FE89" w14:textId="77777777" w:rsidTr="00186149">
        <w:tc>
          <w:tcPr>
            <w:tcW w:w="3227" w:type="dxa"/>
          </w:tcPr>
          <w:p w14:paraId="0EC4556E" w14:textId="77777777" w:rsidR="00192222" w:rsidRPr="00E74C5A" w:rsidRDefault="00192222" w:rsidP="00CE752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首次过关奖励物品</w:t>
            </w:r>
          </w:p>
        </w:tc>
        <w:tc>
          <w:tcPr>
            <w:tcW w:w="5295" w:type="dxa"/>
          </w:tcPr>
          <w:p w14:paraId="1D0E04C0" w14:textId="77777777" w:rsidR="00192222" w:rsidRPr="00192222" w:rsidRDefault="00192222" w:rsidP="00CE752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类型包含：经验、GB、点劵、物品</w:t>
            </w:r>
          </w:p>
        </w:tc>
      </w:tr>
      <w:tr w:rsidR="00192222" w:rsidRPr="00E74C5A" w14:paraId="3D698C93" w14:textId="77777777" w:rsidTr="00186149">
        <w:tc>
          <w:tcPr>
            <w:tcW w:w="3227" w:type="dxa"/>
          </w:tcPr>
          <w:p w14:paraId="48A99DDE" w14:textId="77777777" w:rsidR="00192222" w:rsidRDefault="00192222" w:rsidP="00CE752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首次过关奖励物品数量</w:t>
            </w:r>
          </w:p>
        </w:tc>
        <w:tc>
          <w:tcPr>
            <w:tcW w:w="5295" w:type="dxa"/>
          </w:tcPr>
          <w:p w14:paraId="2E1A2E28" w14:textId="77777777" w:rsidR="00192222" w:rsidRPr="00192222" w:rsidRDefault="00192222" w:rsidP="00CE752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个物品的数量</w:t>
            </w:r>
          </w:p>
        </w:tc>
      </w:tr>
      <w:tr w:rsidR="00E74C5A" w:rsidRPr="00E74C5A" w14:paraId="7D9CB696" w14:textId="77777777" w:rsidTr="00186149">
        <w:tc>
          <w:tcPr>
            <w:tcW w:w="3227" w:type="dxa"/>
          </w:tcPr>
          <w:p w14:paraId="1542A74A" w14:textId="77777777" w:rsidR="00CE7526" w:rsidRPr="00E74C5A" w:rsidRDefault="00192222" w:rsidP="00CE752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重复过关奖励物品</w:t>
            </w:r>
          </w:p>
        </w:tc>
        <w:tc>
          <w:tcPr>
            <w:tcW w:w="5295" w:type="dxa"/>
          </w:tcPr>
          <w:p w14:paraId="39188B17" w14:textId="77777777" w:rsidR="00CE7526" w:rsidRPr="00E74C5A" w:rsidRDefault="00CE7526" w:rsidP="00192222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类型包含：经验、GB</w:t>
            </w:r>
          </w:p>
        </w:tc>
      </w:tr>
      <w:tr w:rsidR="00E74C5A" w:rsidRPr="00E74C5A" w14:paraId="103AFBB1" w14:textId="77777777" w:rsidTr="00186149">
        <w:tc>
          <w:tcPr>
            <w:tcW w:w="3227" w:type="dxa"/>
          </w:tcPr>
          <w:p w14:paraId="00159268" w14:textId="77777777" w:rsidR="00CE7526" w:rsidRPr="00E74C5A" w:rsidRDefault="00192222" w:rsidP="00CE752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重复过关奖励物品</w:t>
            </w:r>
            <w:r w:rsidR="00CE7526" w:rsidRPr="00E74C5A">
              <w:rPr>
                <w:rFonts w:ascii="微软雅黑" w:hAnsi="微软雅黑" w:hint="eastAsia"/>
              </w:rPr>
              <w:t>数量</w:t>
            </w:r>
          </w:p>
        </w:tc>
        <w:tc>
          <w:tcPr>
            <w:tcW w:w="5295" w:type="dxa"/>
          </w:tcPr>
          <w:p w14:paraId="569E4146" w14:textId="77777777" w:rsidR="00CE7526" w:rsidRPr="00E74C5A" w:rsidRDefault="00192222" w:rsidP="00CE752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个物品</w:t>
            </w:r>
            <w:r w:rsidR="00CE7526" w:rsidRPr="00E74C5A">
              <w:rPr>
                <w:rFonts w:ascii="微软雅黑" w:hAnsi="微软雅黑" w:hint="eastAsia"/>
              </w:rPr>
              <w:t>的数量</w:t>
            </w:r>
          </w:p>
        </w:tc>
      </w:tr>
    </w:tbl>
    <w:p w14:paraId="41D66D92" w14:textId="77777777" w:rsidR="00CE7526" w:rsidRPr="00E74C5A" w:rsidRDefault="00CE7526" w:rsidP="00CE7526">
      <w:pPr>
        <w:rPr>
          <w:rFonts w:ascii="微软雅黑" w:hAnsi="微软雅黑"/>
        </w:rPr>
      </w:pPr>
    </w:p>
    <w:p w14:paraId="5A3663B0" w14:textId="77777777" w:rsidR="00CE7526" w:rsidRPr="001F4D39" w:rsidRDefault="00610F0C" w:rsidP="00CE7526">
      <w:pPr>
        <w:pStyle w:val="3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章节</w:t>
      </w:r>
      <w:r w:rsidR="00891B67">
        <w:rPr>
          <w:rFonts w:ascii="微软雅黑" w:hAnsi="微软雅黑" w:hint="eastAsia"/>
          <w:b/>
        </w:rPr>
        <w:t>宝箱</w:t>
      </w:r>
      <w:r w:rsidR="00CE7526" w:rsidRPr="001F4D39">
        <w:rPr>
          <w:rFonts w:ascii="微软雅黑" w:hAnsi="微软雅黑" w:hint="eastAsia"/>
          <w:b/>
        </w:rPr>
        <w:t>奖励</w:t>
      </w:r>
    </w:p>
    <w:p w14:paraId="739B351F" w14:textId="77777777" w:rsidR="0007021D" w:rsidRDefault="006F7853" w:rsidP="00DB6099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AA1363">
        <w:rPr>
          <w:rFonts w:ascii="微软雅黑" w:hAnsi="微软雅黑" w:hint="eastAsia"/>
        </w:rPr>
        <w:t>章节宝箱奖励为</w:t>
      </w:r>
      <w:r w:rsidR="009D4286">
        <w:rPr>
          <w:rFonts w:ascii="微软雅黑" w:hAnsi="微软雅黑" w:hint="eastAsia"/>
        </w:rPr>
        <w:t>每章节拥有的章节奖励</w:t>
      </w:r>
      <w:r w:rsidR="00387AB3" w:rsidRPr="00AA1363">
        <w:rPr>
          <w:rFonts w:ascii="微软雅黑" w:hAnsi="微软雅黑" w:hint="eastAsia"/>
        </w:rPr>
        <w:t>。</w:t>
      </w:r>
    </w:p>
    <w:p w14:paraId="2451CC77" w14:textId="77777777" w:rsidR="009D4286" w:rsidRDefault="009D4286" w:rsidP="00DB6099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章节奖励领取条件为在本章内获得N个S评价。</w:t>
      </w:r>
    </w:p>
    <w:p w14:paraId="711DC1C7" w14:textId="77777777" w:rsidR="003B5CE9" w:rsidRPr="003B5CE9" w:rsidRDefault="009D4286" w:rsidP="00DB6099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章节奖励分为从高到低多个阶段，每个阶段完成后目标变成下一个阶段。</w:t>
      </w:r>
    </w:p>
    <w:p w14:paraId="1D9FD340" w14:textId="77777777" w:rsidR="00387AB3" w:rsidRPr="00AA1363" w:rsidRDefault="00387AB3" w:rsidP="00DB6099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AA1363">
        <w:rPr>
          <w:rFonts w:ascii="微软雅黑" w:hAnsi="微软雅黑" w:hint="eastAsia"/>
        </w:rPr>
        <w:t>奖励</w:t>
      </w:r>
      <w:r w:rsidR="00C01E8A">
        <w:rPr>
          <w:rFonts w:ascii="微软雅黑" w:hAnsi="微软雅黑" w:hint="eastAsia"/>
        </w:rPr>
        <w:t>配置</w:t>
      </w:r>
      <w:r w:rsidRPr="00AA1363">
        <w:rPr>
          <w:rFonts w:ascii="微软雅黑" w:hAnsi="微软雅黑" w:hint="eastAsia"/>
        </w:rPr>
        <w:t>数据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74C5A" w:rsidRPr="00E74C5A" w14:paraId="383FD86B" w14:textId="77777777" w:rsidTr="00816BE6">
        <w:tc>
          <w:tcPr>
            <w:tcW w:w="4261" w:type="dxa"/>
          </w:tcPr>
          <w:p w14:paraId="1777FDB8" w14:textId="77777777" w:rsidR="00387AB3" w:rsidRPr="00E74C5A" w:rsidRDefault="00387AB3" w:rsidP="00816BE6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数据名称</w:t>
            </w:r>
          </w:p>
        </w:tc>
        <w:tc>
          <w:tcPr>
            <w:tcW w:w="4261" w:type="dxa"/>
          </w:tcPr>
          <w:p w14:paraId="714D298C" w14:textId="77777777" w:rsidR="00387AB3" w:rsidRPr="00E74C5A" w:rsidRDefault="00387AB3" w:rsidP="00816BE6">
            <w:pPr>
              <w:rPr>
                <w:rFonts w:ascii="微软雅黑" w:hAnsi="微软雅黑"/>
              </w:rPr>
            </w:pPr>
            <w:r w:rsidRPr="00E74C5A">
              <w:rPr>
                <w:rFonts w:ascii="微软雅黑" w:hAnsi="微软雅黑" w:hint="eastAsia"/>
              </w:rPr>
              <w:t>说明</w:t>
            </w:r>
          </w:p>
        </w:tc>
      </w:tr>
      <w:tr w:rsidR="000D5D58" w:rsidRPr="00E74C5A" w14:paraId="6187911F" w14:textId="77777777" w:rsidTr="00816BE6">
        <w:tc>
          <w:tcPr>
            <w:tcW w:w="4261" w:type="dxa"/>
          </w:tcPr>
          <w:p w14:paraId="045E64C1" w14:textId="77777777" w:rsidR="000D5D58" w:rsidRDefault="000D5D58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章节ID</w:t>
            </w:r>
          </w:p>
        </w:tc>
        <w:tc>
          <w:tcPr>
            <w:tcW w:w="4261" w:type="dxa"/>
          </w:tcPr>
          <w:p w14:paraId="344BF876" w14:textId="77777777" w:rsidR="000D5D58" w:rsidRDefault="0000224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</w:t>
            </w:r>
            <w:r w:rsidR="000D5D58">
              <w:rPr>
                <w:rFonts w:ascii="微软雅黑" w:hAnsi="微软雅黑" w:hint="eastAsia"/>
              </w:rPr>
              <w:t>宝箱</w:t>
            </w:r>
            <w:r>
              <w:rPr>
                <w:rFonts w:ascii="微软雅黑" w:hAnsi="微软雅黑" w:hint="eastAsia"/>
              </w:rPr>
              <w:t>奖励</w:t>
            </w:r>
            <w:r w:rsidR="000D5D58">
              <w:rPr>
                <w:rFonts w:ascii="微软雅黑" w:hAnsi="微软雅黑" w:hint="eastAsia"/>
              </w:rPr>
              <w:t>的章节</w:t>
            </w:r>
          </w:p>
        </w:tc>
      </w:tr>
      <w:tr w:rsidR="00637DAD" w:rsidRPr="00E74C5A" w14:paraId="768E9CF5" w14:textId="77777777" w:rsidTr="00816BE6">
        <w:tc>
          <w:tcPr>
            <w:tcW w:w="4261" w:type="dxa"/>
          </w:tcPr>
          <w:p w14:paraId="28D72C54" w14:textId="77777777" w:rsidR="00637DAD" w:rsidRPr="00E74C5A" w:rsidRDefault="00637DA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阶段ID</w:t>
            </w:r>
          </w:p>
        </w:tc>
        <w:tc>
          <w:tcPr>
            <w:tcW w:w="4261" w:type="dxa"/>
          </w:tcPr>
          <w:p w14:paraId="61CC52BA" w14:textId="77777777" w:rsidR="00637DAD" w:rsidRPr="00E74C5A" w:rsidRDefault="00637DA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章节内有多少个阶段</w:t>
            </w:r>
          </w:p>
        </w:tc>
      </w:tr>
      <w:tr w:rsidR="00637DAD" w:rsidRPr="00637DAD" w14:paraId="1DD489AB" w14:textId="77777777" w:rsidTr="00816BE6">
        <w:tc>
          <w:tcPr>
            <w:tcW w:w="4261" w:type="dxa"/>
          </w:tcPr>
          <w:p w14:paraId="582858B7" w14:textId="77777777" w:rsidR="00637DAD" w:rsidRDefault="00637DA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阶段所需S数</w:t>
            </w:r>
          </w:p>
        </w:tc>
        <w:tc>
          <w:tcPr>
            <w:tcW w:w="4261" w:type="dxa"/>
          </w:tcPr>
          <w:p w14:paraId="1EE04C1C" w14:textId="77777777" w:rsidR="00637DAD" w:rsidRDefault="00637DA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每个阶段所需的S评价，配置时，高阶段所需的S评价必须必底阶段所需的S评价要多</w:t>
            </w:r>
          </w:p>
        </w:tc>
      </w:tr>
      <w:tr w:rsidR="00637DAD" w:rsidRPr="00637DAD" w14:paraId="7554F989" w14:textId="77777777" w:rsidTr="00816BE6">
        <w:tc>
          <w:tcPr>
            <w:tcW w:w="4261" w:type="dxa"/>
          </w:tcPr>
          <w:p w14:paraId="7DB22123" w14:textId="77777777" w:rsidR="00637DAD" w:rsidRDefault="00637DA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阶段奖励ID</w:t>
            </w:r>
          </w:p>
        </w:tc>
        <w:tc>
          <w:tcPr>
            <w:tcW w:w="4261" w:type="dxa"/>
          </w:tcPr>
          <w:p w14:paraId="35AE2883" w14:textId="77777777" w:rsidR="00637DAD" w:rsidRDefault="00637DA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阶段所获得的奖励，类型包含物品、经验、GB、点劵，需要分男女</w:t>
            </w:r>
          </w:p>
        </w:tc>
      </w:tr>
      <w:tr w:rsidR="00637DAD" w:rsidRPr="00637DAD" w14:paraId="53DAA1B9" w14:textId="77777777" w:rsidTr="00816BE6">
        <w:tc>
          <w:tcPr>
            <w:tcW w:w="4261" w:type="dxa"/>
          </w:tcPr>
          <w:p w14:paraId="57F5F5B4" w14:textId="77777777" w:rsidR="00637DAD" w:rsidRDefault="00637DA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奖励数量</w:t>
            </w:r>
          </w:p>
        </w:tc>
        <w:tc>
          <w:tcPr>
            <w:tcW w:w="4261" w:type="dxa"/>
          </w:tcPr>
          <w:p w14:paraId="11DFDAD4" w14:textId="77777777" w:rsidR="00637DAD" w:rsidRDefault="00637DAD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决定奖励的数量</w:t>
            </w:r>
          </w:p>
        </w:tc>
      </w:tr>
    </w:tbl>
    <w:p w14:paraId="057B2495" w14:textId="77777777" w:rsidR="00387AB3" w:rsidRDefault="00387AB3" w:rsidP="00387AB3">
      <w:pPr>
        <w:rPr>
          <w:rFonts w:ascii="微软雅黑" w:hAnsi="微软雅黑"/>
        </w:rPr>
      </w:pPr>
    </w:p>
    <w:p w14:paraId="60370A98" w14:textId="77777777" w:rsidR="000A684A" w:rsidRDefault="000A684A" w:rsidP="000A684A">
      <w:pPr>
        <w:pStyle w:val="2"/>
        <w:rPr>
          <w:b/>
        </w:rPr>
      </w:pPr>
      <w:r w:rsidRPr="00BF6853">
        <w:rPr>
          <w:rFonts w:hint="eastAsia"/>
          <w:b/>
        </w:rPr>
        <w:t>典藏特辑</w:t>
      </w:r>
    </w:p>
    <w:p w14:paraId="3A9E5857" w14:textId="77777777" w:rsidR="00964636" w:rsidRDefault="00964636" w:rsidP="00DB6099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典藏特辑结构与玩法模式的结构有些区别，可以视为是特殊模式。</w:t>
      </w:r>
    </w:p>
    <w:p w14:paraId="67AFC364" w14:textId="77777777" w:rsidR="00964636" w:rsidRDefault="00964636" w:rsidP="00DB6099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典藏特辑</w:t>
      </w:r>
      <w:r w:rsidR="00886F09">
        <w:rPr>
          <w:rFonts w:hint="eastAsia"/>
        </w:rPr>
        <w:t>内，一个特辑视为一章，每章内可以包含星动、</w:t>
      </w:r>
      <w:r w:rsidR="00E70318">
        <w:rPr>
          <w:rFonts w:hint="eastAsia"/>
        </w:rPr>
        <w:t>泡泡、弹珠</w:t>
      </w:r>
      <w:r w:rsidR="00E70318">
        <w:rPr>
          <w:rFonts w:hint="eastAsia"/>
        </w:rPr>
        <w:t>3</w:t>
      </w:r>
      <w:r w:rsidR="00E70318">
        <w:rPr>
          <w:rFonts w:hint="eastAsia"/>
        </w:rPr>
        <w:t>种模式。</w:t>
      </w:r>
    </w:p>
    <w:p w14:paraId="258E6B90" w14:textId="39F1C4B8" w:rsidR="009153F6" w:rsidRPr="00C93C12" w:rsidRDefault="00C93C12" w:rsidP="00DB6099">
      <w:pPr>
        <w:pStyle w:val="a5"/>
        <w:numPr>
          <w:ilvl w:val="0"/>
          <w:numId w:val="10"/>
        </w:numPr>
        <w:ind w:firstLineChars="0"/>
        <w:rPr>
          <w:color w:val="0070C0"/>
        </w:rPr>
      </w:pPr>
      <w:r w:rsidRPr="00C93C12">
        <w:rPr>
          <w:rFonts w:hint="eastAsia"/>
          <w:color w:val="0070C0"/>
        </w:rPr>
        <w:t>典藏模式需要可支持热更新。</w:t>
      </w:r>
    </w:p>
    <w:p w14:paraId="5CE7BF99" w14:textId="77777777" w:rsidR="0096175F" w:rsidRPr="00BF6853" w:rsidRDefault="0096175F" w:rsidP="0096175F"/>
    <w:p w14:paraId="41AE3C7B" w14:textId="77777777" w:rsidR="00164B24" w:rsidRDefault="00BB20DF" w:rsidP="00456D21">
      <w:pPr>
        <w:pStyle w:val="2"/>
        <w:rPr>
          <w:b/>
        </w:rPr>
      </w:pPr>
      <w:r>
        <w:rPr>
          <w:rFonts w:hint="eastAsia"/>
          <w:b/>
        </w:rPr>
        <w:t>邀请助战</w:t>
      </w:r>
    </w:p>
    <w:p w14:paraId="545303BD" w14:textId="77777777" w:rsidR="00C9121B" w:rsidRPr="00C9121B" w:rsidRDefault="00C9121B" w:rsidP="00C9121B">
      <w:pPr>
        <w:pStyle w:val="3"/>
        <w:rPr>
          <w:b/>
        </w:rPr>
      </w:pPr>
      <w:r w:rsidRPr="00C9121B">
        <w:rPr>
          <w:rFonts w:hint="eastAsia"/>
          <w:b/>
        </w:rPr>
        <w:t>邀请规则</w:t>
      </w:r>
    </w:p>
    <w:p w14:paraId="0FC34753" w14:textId="77777777" w:rsidR="001960A4" w:rsidRDefault="001960A4" w:rsidP="001960A4">
      <w:pPr>
        <w:pStyle w:val="4"/>
      </w:pPr>
      <w:r>
        <w:rPr>
          <w:rFonts w:hint="eastAsia"/>
        </w:rPr>
        <w:t>基本规则</w:t>
      </w:r>
    </w:p>
    <w:p w14:paraId="5193F093" w14:textId="77777777" w:rsidR="006A473D" w:rsidRDefault="00FB6102" w:rsidP="00DB6099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玩家每次闯关都可</w:t>
      </w:r>
      <w:r w:rsidR="001A7DC8">
        <w:rPr>
          <w:rFonts w:hint="eastAsia"/>
        </w:rPr>
        <w:t>最多</w:t>
      </w:r>
      <w:r>
        <w:rPr>
          <w:rFonts w:hint="eastAsia"/>
        </w:rPr>
        <w:t>邀请</w:t>
      </w:r>
      <w:r>
        <w:rPr>
          <w:rFonts w:hint="eastAsia"/>
        </w:rPr>
        <w:t>3</w:t>
      </w:r>
      <w:r w:rsidR="009C005C">
        <w:rPr>
          <w:rFonts w:hint="eastAsia"/>
        </w:rPr>
        <w:t>名玩家进行助战，助战的人会在局内给予玩家</w:t>
      </w:r>
      <w:r w:rsidR="00702971">
        <w:rPr>
          <w:rFonts w:hint="eastAsia"/>
        </w:rPr>
        <w:t>分数加成。</w:t>
      </w:r>
    </w:p>
    <w:p w14:paraId="338124CC" w14:textId="77777777" w:rsidR="00ED793A" w:rsidRDefault="00ED793A" w:rsidP="00DB6099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邀请助战玩家是非强制的，玩家可以选择不邀请或只邀请</w:t>
      </w:r>
      <w:r>
        <w:rPr>
          <w:rFonts w:hint="eastAsia"/>
        </w:rPr>
        <w:t>1</w:t>
      </w:r>
      <w:r>
        <w:rPr>
          <w:rFonts w:hint="eastAsia"/>
        </w:rPr>
        <w:t>个或</w:t>
      </w:r>
      <w:r>
        <w:rPr>
          <w:rFonts w:hint="eastAsia"/>
        </w:rPr>
        <w:t>2</w:t>
      </w:r>
      <w:r>
        <w:rPr>
          <w:rFonts w:hint="eastAsia"/>
        </w:rPr>
        <w:t>个。</w:t>
      </w:r>
    </w:p>
    <w:p w14:paraId="7C6D8770" w14:textId="01A12A7A" w:rsidR="00FC030D" w:rsidRDefault="009153F6" w:rsidP="00DB6099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每个人对</w:t>
      </w:r>
      <w:r w:rsidR="0001427A">
        <w:rPr>
          <w:rFonts w:hint="eastAsia"/>
        </w:rPr>
        <w:t>同一玩家每天只能邀请一次，</w:t>
      </w:r>
      <w:r w:rsidR="00AE17A3">
        <w:rPr>
          <w:rFonts w:hint="eastAsia"/>
        </w:rPr>
        <w:t>无论是好友还是陌生人。</w:t>
      </w:r>
      <w:r w:rsidR="0001427A">
        <w:rPr>
          <w:rFonts w:hint="eastAsia"/>
        </w:rPr>
        <w:t>每天凌晨</w:t>
      </w:r>
      <w:r w:rsidR="0001427A">
        <w:rPr>
          <w:rFonts w:hint="eastAsia"/>
        </w:rPr>
        <w:t>5</w:t>
      </w:r>
      <w:r w:rsidR="0001427A">
        <w:rPr>
          <w:rFonts w:hint="eastAsia"/>
        </w:rPr>
        <w:t>点刷新</w:t>
      </w:r>
      <w:r w:rsidR="00427173">
        <w:rPr>
          <w:rFonts w:hint="eastAsia"/>
        </w:rPr>
        <w:t>邀请次数</w:t>
      </w:r>
      <w:r w:rsidR="0001427A">
        <w:rPr>
          <w:rFonts w:hint="eastAsia"/>
        </w:rPr>
        <w:t>。</w:t>
      </w:r>
    </w:p>
    <w:p w14:paraId="10F1D205" w14:textId="77777777" w:rsidR="00BE36FE" w:rsidRDefault="00BE36FE" w:rsidP="00BE36FE">
      <w:pPr>
        <w:pStyle w:val="4"/>
      </w:pPr>
      <w:r>
        <w:rPr>
          <w:rFonts w:hint="eastAsia"/>
        </w:rPr>
        <w:t>邀请奖励</w:t>
      </w:r>
    </w:p>
    <w:p w14:paraId="2812C6E2" w14:textId="030A5BC4" w:rsidR="00C9121B" w:rsidRDefault="00E95CC6" w:rsidP="00DB6099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邀请的玩家与被邀请的玩</w:t>
      </w:r>
      <w:r w:rsidR="00BB20DF">
        <w:rPr>
          <w:rFonts w:hint="eastAsia"/>
        </w:rPr>
        <w:t>家双方在对局开始时</w:t>
      </w:r>
      <w:r w:rsidR="007F53A6">
        <w:rPr>
          <w:rFonts w:hint="eastAsia"/>
        </w:rPr>
        <w:t>都会获得</w:t>
      </w:r>
      <w:r w:rsidR="000024FE">
        <w:rPr>
          <w:rFonts w:hint="eastAsia"/>
        </w:rPr>
        <w:t>相同的</w:t>
      </w:r>
      <w:r w:rsidR="007F53A6">
        <w:rPr>
          <w:rFonts w:hint="eastAsia"/>
        </w:rPr>
        <w:t>友情币奖励</w:t>
      </w:r>
      <w:r w:rsidR="00BB20DF">
        <w:rPr>
          <w:rFonts w:hint="eastAsia"/>
        </w:rPr>
        <w:t>。</w:t>
      </w:r>
    </w:p>
    <w:p w14:paraId="7364A75D" w14:textId="77777777" w:rsidR="00BB20DF" w:rsidRDefault="00BB20DF" w:rsidP="00DB6099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助战玩家是好友与邀请玩家是陌生人时，获得的友情币奖励不同，需要可分开配置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1701"/>
      </w:tblGrid>
      <w:tr w:rsidR="00BE36FE" w:rsidRPr="00804647" w14:paraId="0918951C" w14:textId="77777777" w:rsidTr="00816BE6">
        <w:trPr>
          <w:jc w:val="center"/>
        </w:trPr>
        <w:tc>
          <w:tcPr>
            <w:tcW w:w="1526" w:type="dxa"/>
          </w:tcPr>
          <w:p w14:paraId="77757DC3" w14:textId="77777777" w:rsidR="00BE36FE" w:rsidRPr="00804647" w:rsidRDefault="00BE36FE" w:rsidP="00816BE6">
            <w:pPr>
              <w:jc w:val="center"/>
              <w:rPr>
                <w:b/>
              </w:rPr>
            </w:pPr>
            <w:r w:rsidRPr="00804647">
              <w:rPr>
                <w:rFonts w:hint="eastAsia"/>
                <w:b/>
              </w:rPr>
              <w:lastRenderedPageBreak/>
              <w:t>邀请</w:t>
            </w:r>
          </w:p>
        </w:tc>
        <w:tc>
          <w:tcPr>
            <w:tcW w:w="1701" w:type="dxa"/>
          </w:tcPr>
          <w:p w14:paraId="7166A017" w14:textId="77777777" w:rsidR="00BE36FE" w:rsidRPr="00804647" w:rsidRDefault="00BE36FE" w:rsidP="00816BE6">
            <w:pPr>
              <w:jc w:val="center"/>
              <w:rPr>
                <w:b/>
              </w:rPr>
            </w:pPr>
            <w:r w:rsidRPr="00804647">
              <w:rPr>
                <w:rFonts w:hint="eastAsia"/>
                <w:b/>
              </w:rPr>
              <w:t>奖励</w:t>
            </w:r>
            <w:r w:rsidRPr="00804647">
              <w:rPr>
                <w:b/>
              </w:rPr>
              <w:t>数额</w:t>
            </w:r>
          </w:p>
        </w:tc>
      </w:tr>
      <w:tr w:rsidR="00BE36FE" w:rsidRPr="00804647" w14:paraId="146DE12E" w14:textId="77777777" w:rsidTr="00816BE6">
        <w:trPr>
          <w:jc w:val="center"/>
        </w:trPr>
        <w:tc>
          <w:tcPr>
            <w:tcW w:w="1526" w:type="dxa"/>
          </w:tcPr>
          <w:p w14:paraId="0F1D054D" w14:textId="77777777" w:rsidR="00BE36FE" w:rsidRPr="00804647" w:rsidRDefault="00BE36FE" w:rsidP="00816BE6">
            <w:r w:rsidRPr="00804647">
              <w:rPr>
                <w:rFonts w:hint="eastAsia"/>
              </w:rPr>
              <w:t>好友</w:t>
            </w:r>
            <w:r w:rsidRPr="00804647">
              <w:t>邀请</w:t>
            </w:r>
          </w:p>
        </w:tc>
        <w:tc>
          <w:tcPr>
            <w:tcW w:w="1701" w:type="dxa"/>
          </w:tcPr>
          <w:p w14:paraId="6761224D" w14:textId="77777777" w:rsidR="00BE36FE" w:rsidRPr="00804647" w:rsidRDefault="00BE36FE" w:rsidP="00816BE6">
            <w:r w:rsidRPr="00804647">
              <w:rPr>
                <w:rFonts w:hint="eastAsia"/>
              </w:rPr>
              <w:t>友情币</w:t>
            </w:r>
            <w:r w:rsidRPr="00804647">
              <w:t>×10</w:t>
            </w:r>
          </w:p>
        </w:tc>
      </w:tr>
      <w:tr w:rsidR="00BE36FE" w:rsidRPr="00804647" w14:paraId="3FC0505E" w14:textId="77777777" w:rsidTr="00816BE6">
        <w:trPr>
          <w:jc w:val="center"/>
        </w:trPr>
        <w:tc>
          <w:tcPr>
            <w:tcW w:w="1526" w:type="dxa"/>
          </w:tcPr>
          <w:p w14:paraId="56646931" w14:textId="77777777" w:rsidR="00BE36FE" w:rsidRPr="00804647" w:rsidRDefault="00BE36FE" w:rsidP="00816BE6">
            <w:r w:rsidRPr="00804647">
              <w:rPr>
                <w:rFonts w:hint="eastAsia"/>
              </w:rPr>
              <w:t>陌生人</w:t>
            </w:r>
            <w:r w:rsidRPr="00804647">
              <w:t>邀请</w:t>
            </w:r>
          </w:p>
        </w:tc>
        <w:tc>
          <w:tcPr>
            <w:tcW w:w="1701" w:type="dxa"/>
          </w:tcPr>
          <w:p w14:paraId="65246194" w14:textId="77777777" w:rsidR="00BE36FE" w:rsidRPr="00804647" w:rsidRDefault="00BE36FE" w:rsidP="00816BE6">
            <w:r w:rsidRPr="00804647">
              <w:rPr>
                <w:rFonts w:hint="eastAsia"/>
              </w:rPr>
              <w:t>友情币</w:t>
            </w:r>
            <w:r w:rsidRPr="00804647">
              <w:t>×5</w:t>
            </w:r>
          </w:p>
        </w:tc>
      </w:tr>
    </w:tbl>
    <w:p w14:paraId="4FD80BAD" w14:textId="77777777" w:rsidR="00BE36FE" w:rsidRDefault="00BE36FE" w:rsidP="00DB6099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玩家邀请助战以后友情币直接获得，被邀请的助战玩家以邮件的形式获得。</w:t>
      </w:r>
    </w:p>
    <w:p w14:paraId="2E44CA69" w14:textId="77777777" w:rsidR="00BE36FE" w:rsidRDefault="00596C6B" w:rsidP="00FF0EBA">
      <w:pPr>
        <w:pStyle w:val="a5"/>
        <w:numPr>
          <w:ilvl w:val="2"/>
          <w:numId w:val="30"/>
        </w:numPr>
        <w:ind w:firstLineChars="0"/>
      </w:pPr>
      <w:r>
        <w:rPr>
          <w:rFonts w:hint="eastAsia"/>
        </w:rPr>
        <w:t>邮件内容：</w:t>
      </w:r>
    </w:p>
    <w:p w14:paraId="2015DA77" w14:textId="77777777" w:rsidR="00596C6B" w:rsidRPr="00596C6B" w:rsidRDefault="00596C6B" w:rsidP="00823840">
      <w:pPr>
        <w:pStyle w:val="a5"/>
        <w:ind w:left="851" w:firstLineChars="0" w:firstLine="409"/>
      </w:pPr>
      <w:r w:rsidRPr="00804647">
        <w:t>标题：</w:t>
      </w:r>
      <w:r w:rsidRPr="00596C6B">
        <w:rPr>
          <w:rFonts w:hint="eastAsia"/>
        </w:rPr>
        <w:t>助战奖励</w:t>
      </w:r>
    </w:p>
    <w:p w14:paraId="016AC32D" w14:textId="77777777" w:rsidR="00596C6B" w:rsidRPr="001D22BF" w:rsidRDefault="00596C6B" w:rsidP="00823840">
      <w:pPr>
        <w:pStyle w:val="a5"/>
        <w:ind w:left="851" w:firstLineChars="0" w:firstLine="409"/>
      </w:pPr>
      <w:r w:rsidRPr="001D22BF">
        <w:rPr>
          <w:rFonts w:hint="eastAsia"/>
        </w:rPr>
        <w:t>邮件</w:t>
      </w:r>
      <w:r w:rsidRPr="001D22BF">
        <w:t>正文：</w:t>
      </w:r>
      <w:r w:rsidRPr="001D22BF">
        <w:rPr>
          <w:rFonts w:hint="eastAsia"/>
        </w:rPr>
        <w:t>XXXX</w:t>
      </w:r>
      <w:r w:rsidRPr="001D22BF">
        <w:rPr>
          <w:rFonts w:hint="eastAsia"/>
        </w:rPr>
        <w:t>（邀请人名字）邀请你进行了助战，你的优秀表现为你赢得了</w:t>
      </w:r>
      <w:r w:rsidR="009039E9">
        <w:rPr>
          <w:rFonts w:hint="eastAsia"/>
        </w:rPr>
        <w:t>以下奖励</w:t>
      </w:r>
      <w:r w:rsidR="002C6090">
        <w:rPr>
          <w:rFonts w:hint="eastAsia"/>
        </w:rPr>
        <w:t>。</w:t>
      </w:r>
    </w:p>
    <w:p w14:paraId="77CE54CF" w14:textId="77777777" w:rsidR="001D22BF" w:rsidRPr="001D22BF" w:rsidRDefault="001D22BF" w:rsidP="00823840">
      <w:pPr>
        <w:pStyle w:val="a5"/>
        <w:ind w:left="851" w:firstLineChars="0" w:firstLine="409"/>
      </w:pPr>
      <w:r w:rsidRPr="001D22BF">
        <w:rPr>
          <w:rFonts w:hint="eastAsia"/>
        </w:rPr>
        <w:t>附件：</w:t>
      </w:r>
      <w:r w:rsidR="00700E91">
        <w:rPr>
          <w:rFonts w:hint="eastAsia"/>
        </w:rPr>
        <w:t>友情币</w:t>
      </w:r>
      <w:r w:rsidR="00700E91">
        <w:rPr>
          <w:rFonts w:hint="eastAsia"/>
        </w:rPr>
        <w:t>X99</w:t>
      </w:r>
    </w:p>
    <w:p w14:paraId="419883A2" w14:textId="381D6877" w:rsidR="00596C6B" w:rsidRDefault="00C35441" w:rsidP="00FF0EBA">
      <w:pPr>
        <w:pStyle w:val="a5"/>
        <w:numPr>
          <w:ilvl w:val="0"/>
          <w:numId w:val="31"/>
        </w:numPr>
        <w:ind w:firstLineChars="0"/>
        <w:rPr>
          <w:color w:val="0070C0"/>
        </w:rPr>
      </w:pPr>
      <w:r w:rsidRPr="00C93C12">
        <w:rPr>
          <w:rFonts w:hint="eastAsia"/>
          <w:color w:val="0070C0"/>
        </w:rPr>
        <w:t>被邀请玩家获得的友情币奖励以获取邮件附件时间为准，</w:t>
      </w:r>
      <w:r w:rsidR="008110EB" w:rsidRPr="00C93C12">
        <w:rPr>
          <w:rFonts w:hint="eastAsia"/>
          <w:color w:val="0070C0"/>
        </w:rPr>
        <w:t>被邀请获得的友情币也记录在每日可获得的友情币总上限内，如果超过上限</w:t>
      </w:r>
      <w:r w:rsidR="00931663">
        <w:rPr>
          <w:rFonts w:hint="eastAsia"/>
          <w:color w:val="0070C0"/>
        </w:rPr>
        <w:t>则无法再领取附件，点击领取附件时</w:t>
      </w:r>
      <w:r w:rsidR="008110EB" w:rsidRPr="00C93C12">
        <w:rPr>
          <w:rFonts w:hint="eastAsia"/>
          <w:color w:val="0070C0"/>
        </w:rPr>
        <w:t>弹出泡泡提示：“今日可获得友情币已达到上限”</w:t>
      </w:r>
      <w:r w:rsidR="00C93C12" w:rsidRPr="00C93C12">
        <w:rPr>
          <w:rFonts w:hint="eastAsia"/>
          <w:color w:val="0070C0"/>
        </w:rPr>
        <w:t>。</w:t>
      </w:r>
    </w:p>
    <w:p w14:paraId="5B3D81DC" w14:textId="1207A764" w:rsidR="00931663" w:rsidRPr="00C93C12" w:rsidRDefault="00931663" w:rsidP="00FF0EBA">
      <w:pPr>
        <w:pStyle w:val="a5"/>
        <w:numPr>
          <w:ilvl w:val="0"/>
          <w:numId w:val="31"/>
        </w:numPr>
        <w:ind w:firstLineChars="0"/>
        <w:rPr>
          <w:color w:val="0070C0"/>
        </w:rPr>
      </w:pPr>
      <w:r>
        <w:rPr>
          <w:rFonts w:hint="eastAsia"/>
          <w:color w:val="0070C0"/>
        </w:rPr>
        <w:t>如果附件内友情币数量正好大于玩家今日剩余可获得友情币的数量</w:t>
      </w:r>
      <w:r>
        <w:rPr>
          <w:rFonts w:hint="eastAsia"/>
          <w:color w:val="0070C0"/>
        </w:rPr>
        <w:t>,</w:t>
      </w:r>
      <w:r>
        <w:rPr>
          <w:rFonts w:hint="eastAsia"/>
          <w:color w:val="0070C0"/>
        </w:rPr>
        <w:t>则在领取时充满友情币上限</w:t>
      </w:r>
      <w:r>
        <w:rPr>
          <w:rFonts w:hint="eastAsia"/>
          <w:color w:val="0070C0"/>
        </w:rPr>
        <w:t>,</w:t>
      </w:r>
      <w:r>
        <w:rPr>
          <w:rFonts w:hint="eastAsia"/>
          <w:color w:val="0070C0"/>
        </w:rPr>
        <w:t>多出的友情币溢出不获得</w:t>
      </w:r>
      <w:r>
        <w:rPr>
          <w:rFonts w:hint="eastAsia"/>
          <w:color w:val="0070C0"/>
        </w:rPr>
        <w:t>,</w:t>
      </w:r>
      <w:r>
        <w:rPr>
          <w:rFonts w:hint="eastAsia"/>
          <w:color w:val="0070C0"/>
        </w:rPr>
        <w:t>并且弹出泡泡提示</w:t>
      </w:r>
      <w:r>
        <w:rPr>
          <w:rFonts w:hint="eastAsia"/>
          <w:color w:val="0070C0"/>
        </w:rPr>
        <w:t>:</w:t>
      </w:r>
      <w:r>
        <w:rPr>
          <w:color w:val="0070C0"/>
        </w:rPr>
        <w:t>”</w:t>
      </w:r>
      <w:r>
        <w:rPr>
          <w:rFonts w:hint="eastAsia"/>
          <w:color w:val="0070C0"/>
        </w:rPr>
        <w:t>今日可获得友情币已达到上限</w:t>
      </w:r>
      <w:r>
        <w:rPr>
          <w:color w:val="0070C0"/>
        </w:rPr>
        <w:t>”</w:t>
      </w:r>
    </w:p>
    <w:p w14:paraId="12FEBB97" w14:textId="77777777" w:rsidR="001960A4" w:rsidRDefault="001960A4" w:rsidP="001960A4">
      <w:pPr>
        <w:pStyle w:val="4"/>
      </w:pPr>
      <w:r>
        <w:rPr>
          <w:rFonts w:hint="eastAsia"/>
        </w:rPr>
        <w:t>一键邀请逻辑</w:t>
      </w:r>
    </w:p>
    <w:p w14:paraId="516F4C3F" w14:textId="1172831C" w:rsidR="003F3319" w:rsidRDefault="003F3319" w:rsidP="00DB6099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使用一键邀请时，自动抓取邀请列表内分数加成最高的</w:t>
      </w:r>
      <w:r>
        <w:rPr>
          <w:rFonts w:hint="eastAsia"/>
        </w:rPr>
        <w:t>3</w:t>
      </w:r>
      <w:r>
        <w:rPr>
          <w:rFonts w:hint="eastAsia"/>
        </w:rPr>
        <w:t>名玩家。</w:t>
      </w:r>
    </w:p>
    <w:p w14:paraId="1703FC8B" w14:textId="26825627" w:rsidR="00763B48" w:rsidRPr="00DC5FA0" w:rsidRDefault="00763B48" w:rsidP="00DB6099">
      <w:pPr>
        <w:pStyle w:val="a5"/>
        <w:numPr>
          <w:ilvl w:val="0"/>
          <w:numId w:val="29"/>
        </w:numPr>
        <w:ind w:firstLineChars="0"/>
        <w:rPr>
          <w:color w:val="0070C0"/>
        </w:rPr>
      </w:pPr>
      <w:r w:rsidRPr="00DC5FA0">
        <w:rPr>
          <w:rFonts w:hint="eastAsia"/>
          <w:color w:val="0070C0"/>
        </w:rPr>
        <w:t>拉取时，如果已选择了助战玩家，虽然邀请列表内不显示，但是抓取分数加成最高的玩家时，也包含已选择的</w:t>
      </w:r>
      <w:r w:rsidR="00AF515D" w:rsidRPr="00DC5FA0">
        <w:rPr>
          <w:rFonts w:hint="eastAsia"/>
          <w:color w:val="0070C0"/>
        </w:rPr>
        <w:t>助战</w:t>
      </w:r>
      <w:r w:rsidRPr="00DC5FA0">
        <w:rPr>
          <w:rFonts w:hint="eastAsia"/>
          <w:color w:val="0070C0"/>
        </w:rPr>
        <w:t>玩家</w:t>
      </w:r>
    </w:p>
    <w:p w14:paraId="35CCF629" w14:textId="77777777" w:rsidR="003F3319" w:rsidRDefault="003F3319" w:rsidP="00DB6099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如果多名玩家加成相同，则优先拉取好友。</w:t>
      </w:r>
    </w:p>
    <w:p w14:paraId="130C649B" w14:textId="77777777" w:rsidR="001960A4" w:rsidRDefault="00426068" w:rsidP="00DB6099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如果多名好友</w:t>
      </w:r>
      <w:r w:rsidR="00EF4188">
        <w:rPr>
          <w:rFonts w:hint="eastAsia"/>
        </w:rPr>
        <w:t>或陌生人</w:t>
      </w:r>
      <w:r>
        <w:rPr>
          <w:rFonts w:hint="eastAsia"/>
        </w:rPr>
        <w:t>加成相同，则按照列表排序顺序进行拉取。</w:t>
      </w:r>
    </w:p>
    <w:p w14:paraId="02259702" w14:textId="77777777" w:rsidR="00994C61" w:rsidRPr="009C2CE5" w:rsidRDefault="00994C61" w:rsidP="00994C61">
      <w:pPr>
        <w:pStyle w:val="4"/>
      </w:pPr>
      <w:r>
        <w:rPr>
          <w:rFonts w:hint="eastAsia"/>
        </w:rPr>
        <w:t>助战玩家拉取逻辑</w:t>
      </w:r>
    </w:p>
    <w:p w14:paraId="33A824A8" w14:textId="17B135C8" w:rsidR="007C28AB" w:rsidRDefault="007C28AB" w:rsidP="00FF0EBA">
      <w:pPr>
        <w:pStyle w:val="a5"/>
        <w:numPr>
          <w:ilvl w:val="0"/>
          <w:numId w:val="45"/>
        </w:numPr>
        <w:ind w:firstLineChars="0"/>
        <w:rPr>
          <w:color w:val="0070C0"/>
        </w:rPr>
      </w:pPr>
      <w:r>
        <w:rPr>
          <w:rFonts w:hint="eastAsia"/>
          <w:color w:val="0070C0"/>
        </w:rPr>
        <w:lastRenderedPageBreak/>
        <w:t>拉取逻辑</w:t>
      </w:r>
    </w:p>
    <w:p w14:paraId="2B34327C" w14:textId="790A5936" w:rsidR="000170C9" w:rsidRPr="005C2269" w:rsidRDefault="000170C9" w:rsidP="00FF0EBA">
      <w:pPr>
        <w:pStyle w:val="a5"/>
        <w:numPr>
          <w:ilvl w:val="0"/>
          <w:numId w:val="46"/>
        </w:numPr>
        <w:ind w:firstLineChars="0"/>
        <w:rPr>
          <w:color w:val="0070C0"/>
        </w:rPr>
      </w:pPr>
      <w:r w:rsidRPr="005C2269">
        <w:rPr>
          <w:rFonts w:hint="eastAsia"/>
          <w:color w:val="0070C0"/>
        </w:rPr>
        <w:t>创建一个队列，记录</w:t>
      </w:r>
      <w:r w:rsidRPr="005C2269">
        <w:rPr>
          <w:rFonts w:hint="eastAsia"/>
          <w:color w:val="0070C0"/>
        </w:rPr>
        <w:t>2</w:t>
      </w:r>
      <w:r w:rsidRPr="005C2269">
        <w:rPr>
          <w:rFonts w:hint="eastAsia"/>
          <w:color w:val="0070C0"/>
        </w:rPr>
        <w:t>天内登陆过游戏的玩家</w:t>
      </w:r>
      <w:r w:rsidRPr="005C2269">
        <w:rPr>
          <w:color w:val="0070C0"/>
        </w:rPr>
        <w:t>，</w:t>
      </w:r>
      <w:r w:rsidR="004F72BF">
        <w:rPr>
          <w:rFonts w:hint="eastAsia"/>
          <w:color w:val="0070C0"/>
        </w:rPr>
        <w:t>新登录玩家放在队尾</w:t>
      </w:r>
      <w:r w:rsidRPr="005C2269">
        <w:rPr>
          <w:rFonts w:hint="eastAsia"/>
          <w:color w:val="0070C0"/>
        </w:rPr>
        <w:t>。</w:t>
      </w:r>
      <w:r w:rsidRPr="005C2269">
        <w:rPr>
          <w:color w:val="0070C0"/>
        </w:rPr>
        <w:t>所有</w:t>
      </w:r>
      <w:r w:rsidRPr="005C2269">
        <w:rPr>
          <w:rFonts w:hint="eastAsia"/>
          <w:color w:val="0070C0"/>
        </w:rPr>
        <w:t>玩家</w:t>
      </w:r>
      <w:r w:rsidRPr="005C2269">
        <w:rPr>
          <w:color w:val="0070C0"/>
        </w:rPr>
        <w:t>在进行邀请操作时，都会从这个</w:t>
      </w:r>
      <w:r w:rsidR="004F72BF">
        <w:rPr>
          <w:rFonts w:hint="eastAsia"/>
          <w:color w:val="0070C0"/>
        </w:rPr>
        <w:t>列表</w:t>
      </w:r>
      <w:r w:rsidRPr="005C2269">
        <w:rPr>
          <w:color w:val="0070C0"/>
        </w:rPr>
        <w:t>中筛选用户</w:t>
      </w:r>
      <w:r w:rsidRPr="005C2269">
        <w:rPr>
          <w:rFonts w:hint="eastAsia"/>
          <w:color w:val="0070C0"/>
        </w:rPr>
        <w:t>。列表中最多维持记录</w:t>
      </w:r>
      <w:r w:rsidRPr="005C2269">
        <w:rPr>
          <w:rFonts w:hint="eastAsia"/>
          <w:color w:val="0070C0"/>
        </w:rPr>
        <w:t>5</w:t>
      </w:r>
      <w:r w:rsidRPr="005C2269">
        <w:rPr>
          <w:rFonts w:hint="eastAsia"/>
          <w:color w:val="0070C0"/>
        </w:rPr>
        <w:t>万人</w:t>
      </w:r>
      <w:r w:rsidR="00855C5B">
        <w:rPr>
          <w:rFonts w:hint="eastAsia"/>
          <w:color w:val="0070C0"/>
        </w:rPr>
        <w:t>，人数超出后新登陆玩家替代旧玩家。</w:t>
      </w:r>
    </w:p>
    <w:p w14:paraId="0C819046" w14:textId="3280AB65" w:rsidR="000170C9" w:rsidRPr="005C2269" w:rsidRDefault="00302E06" w:rsidP="00FF0EBA">
      <w:pPr>
        <w:pStyle w:val="a5"/>
        <w:numPr>
          <w:ilvl w:val="0"/>
          <w:numId w:val="46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生成队列</w:t>
      </w:r>
      <w:r w:rsidR="000170C9" w:rsidRPr="005C2269">
        <w:rPr>
          <w:color w:val="0070C0"/>
        </w:rPr>
        <w:t>时，需要保存玩家的</w:t>
      </w:r>
      <w:r w:rsidR="000170C9" w:rsidRPr="005C2269">
        <w:rPr>
          <w:rFonts w:hint="eastAsia"/>
          <w:color w:val="0070C0"/>
        </w:rPr>
        <w:t>名称、服装、等级</w:t>
      </w:r>
      <w:r w:rsidR="000170C9" w:rsidRPr="005C2269">
        <w:rPr>
          <w:color w:val="0070C0"/>
        </w:rPr>
        <w:t>数据。保证</w:t>
      </w:r>
      <w:r w:rsidR="000170C9" w:rsidRPr="005C2269">
        <w:rPr>
          <w:rFonts w:hint="eastAsia"/>
          <w:color w:val="0070C0"/>
        </w:rPr>
        <w:t>进入</w:t>
      </w:r>
      <w:r w:rsidR="000170C9" w:rsidRPr="005C2269">
        <w:rPr>
          <w:color w:val="0070C0"/>
        </w:rPr>
        <w:t>局内时，</w:t>
      </w:r>
      <w:r w:rsidR="000170C9" w:rsidRPr="005C2269">
        <w:rPr>
          <w:rFonts w:hint="eastAsia"/>
          <w:color w:val="0070C0"/>
        </w:rPr>
        <w:t>被</w:t>
      </w:r>
      <w:r w:rsidR="000170C9" w:rsidRPr="005C2269">
        <w:rPr>
          <w:color w:val="0070C0"/>
        </w:rPr>
        <w:t>邀请者的数据与</w:t>
      </w:r>
      <w:r w:rsidR="002A0C63">
        <w:rPr>
          <w:rFonts w:hint="eastAsia"/>
          <w:color w:val="0070C0"/>
        </w:rPr>
        <w:t>队列</w:t>
      </w:r>
      <w:r w:rsidR="000170C9" w:rsidRPr="005C2269">
        <w:rPr>
          <w:color w:val="0070C0"/>
        </w:rPr>
        <w:t>中的数据是一致的。</w:t>
      </w:r>
    </w:p>
    <w:p w14:paraId="56B12C1D" w14:textId="77777777" w:rsidR="007C28AB" w:rsidRDefault="009D5C43" w:rsidP="00FF0EBA">
      <w:pPr>
        <w:pStyle w:val="a5"/>
        <w:numPr>
          <w:ilvl w:val="0"/>
          <w:numId w:val="46"/>
        </w:numPr>
        <w:ind w:firstLineChars="0"/>
        <w:rPr>
          <w:color w:val="0070C0"/>
        </w:rPr>
      </w:pPr>
      <w:r w:rsidRPr="005C2269">
        <w:rPr>
          <w:rFonts w:hint="eastAsia"/>
          <w:color w:val="0070C0"/>
        </w:rPr>
        <w:t>系统每次最多拉取</w:t>
      </w:r>
      <w:r w:rsidR="00994C61" w:rsidRPr="005C2269">
        <w:rPr>
          <w:rFonts w:hint="eastAsia"/>
          <w:color w:val="0070C0"/>
        </w:rPr>
        <w:t>10</w:t>
      </w:r>
      <w:r w:rsidR="00994C61" w:rsidRPr="005C2269">
        <w:rPr>
          <w:rFonts w:hint="eastAsia"/>
          <w:color w:val="0070C0"/>
        </w:rPr>
        <w:t>名陌生人，</w:t>
      </w:r>
      <w:r w:rsidR="00220F3D" w:rsidRPr="005C2269">
        <w:rPr>
          <w:rFonts w:hint="eastAsia"/>
          <w:color w:val="0070C0"/>
        </w:rPr>
        <w:t>拉取时</w:t>
      </w:r>
      <w:r w:rsidR="003A35F3" w:rsidRPr="005C2269">
        <w:rPr>
          <w:rFonts w:hint="eastAsia"/>
          <w:color w:val="0070C0"/>
        </w:rPr>
        <w:t>在</w:t>
      </w:r>
      <w:r w:rsidR="00F208F9">
        <w:rPr>
          <w:rFonts w:hint="eastAsia"/>
          <w:color w:val="0070C0"/>
        </w:rPr>
        <w:t>队列</w:t>
      </w:r>
      <w:r w:rsidR="003A35F3" w:rsidRPr="005C2269">
        <w:rPr>
          <w:rFonts w:hint="eastAsia"/>
          <w:color w:val="0070C0"/>
        </w:rPr>
        <w:t>内随机位置开始向随机方向检索</w:t>
      </w:r>
      <w:r w:rsidR="00994C61" w:rsidRPr="005C2269">
        <w:rPr>
          <w:rFonts w:hint="eastAsia"/>
          <w:color w:val="0070C0"/>
        </w:rPr>
        <w:t>，</w:t>
      </w:r>
      <w:r w:rsidR="003A35F3" w:rsidRPr="005C2269">
        <w:rPr>
          <w:rFonts w:hint="eastAsia"/>
          <w:color w:val="0070C0"/>
        </w:rPr>
        <w:t>依次检索出</w:t>
      </w:r>
      <w:r w:rsidR="00994C61" w:rsidRPr="005C2269">
        <w:rPr>
          <w:rFonts w:hint="eastAsia"/>
          <w:color w:val="0070C0"/>
        </w:rPr>
        <w:t>10</w:t>
      </w:r>
      <w:r w:rsidR="00994C61" w:rsidRPr="005C2269">
        <w:rPr>
          <w:rFonts w:hint="eastAsia"/>
          <w:color w:val="0070C0"/>
        </w:rPr>
        <w:t>名等级比玩家高</w:t>
      </w:r>
      <w:r w:rsidR="003A35F3" w:rsidRPr="005C2269">
        <w:rPr>
          <w:rFonts w:hint="eastAsia"/>
          <w:color w:val="0070C0"/>
        </w:rPr>
        <w:t>0</w:t>
      </w:r>
      <w:r w:rsidR="00994C61" w:rsidRPr="005C2269">
        <w:rPr>
          <w:rFonts w:hint="eastAsia"/>
          <w:color w:val="0070C0"/>
        </w:rPr>
        <w:t>~50</w:t>
      </w:r>
      <w:r w:rsidR="00994C61" w:rsidRPr="005C2269">
        <w:rPr>
          <w:rFonts w:hint="eastAsia"/>
          <w:color w:val="0070C0"/>
        </w:rPr>
        <w:t>级的陌生人玩家，该等级区间需要可配置。</w:t>
      </w:r>
    </w:p>
    <w:p w14:paraId="771ED08F" w14:textId="65F64454" w:rsidR="00994C61" w:rsidRPr="005C2269" w:rsidRDefault="003A35F3" w:rsidP="00FF0EBA">
      <w:pPr>
        <w:pStyle w:val="a5"/>
        <w:numPr>
          <w:ilvl w:val="0"/>
          <w:numId w:val="46"/>
        </w:numPr>
        <w:ind w:firstLineChars="0"/>
        <w:rPr>
          <w:color w:val="0070C0"/>
        </w:rPr>
      </w:pPr>
      <w:r w:rsidRPr="005C2269">
        <w:rPr>
          <w:rFonts w:hint="eastAsia"/>
          <w:color w:val="0070C0"/>
        </w:rPr>
        <w:t>如果该</w:t>
      </w:r>
      <w:r w:rsidR="00A745E6">
        <w:rPr>
          <w:rFonts w:hint="eastAsia"/>
          <w:color w:val="0070C0"/>
        </w:rPr>
        <w:t>队列</w:t>
      </w:r>
      <w:r w:rsidRPr="005C2269">
        <w:rPr>
          <w:rFonts w:hint="eastAsia"/>
          <w:color w:val="0070C0"/>
        </w:rPr>
        <w:t>内人数不满足需求</w:t>
      </w:r>
      <w:r w:rsidRPr="005C2269">
        <w:rPr>
          <w:rFonts w:hint="eastAsia"/>
          <w:color w:val="0070C0"/>
        </w:rPr>
        <w:t>,</w:t>
      </w:r>
      <w:r w:rsidRPr="005C2269">
        <w:rPr>
          <w:rFonts w:hint="eastAsia"/>
          <w:color w:val="0070C0"/>
        </w:rPr>
        <w:t>则有几个拉取几个</w:t>
      </w:r>
      <w:r w:rsidRPr="005C2269">
        <w:rPr>
          <w:rFonts w:hint="eastAsia"/>
          <w:color w:val="0070C0"/>
        </w:rPr>
        <w:t>,</w:t>
      </w:r>
      <w:r w:rsidR="006121DA" w:rsidRPr="005C2269">
        <w:rPr>
          <w:rFonts w:hint="eastAsia"/>
          <w:color w:val="0070C0"/>
        </w:rPr>
        <w:t>没有就不拉取。</w:t>
      </w:r>
    </w:p>
    <w:p w14:paraId="32154DD9" w14:textId="03B394D0" w:rsidR="002B3324" w:rsidRPr="002B3324" w:rsidRDefault="002B3324" w:rsidP="00FF0EBA">
      <w:pPr>
        <w:pStyle w:val="a5"/>
        <w:numPr>
          <w:ilvl w:val="0"/>
          <w:numId w:val="46"/>
        </w:numPr>
        <w:ind w:firstLineChars="0"/>
        <w:rPr>
          <w:color w:val="0070C0"/>
        </w:rPr>
      </w:pPr>
      <w:r w:rsidRPr="002B3324">
        <w:rPr>
          <w:rFonts w:hint="eastAsia"/>
          <w:color w:val="0070C0"/>
        </w:rPr>
        <w:t>每一名</w:t>
      </w:r>
      <w:r w:rsidRPr="002B3324">
        <w:rPr>
          <w:color w:val="0070C0"/>
        </w:rPr>
        <w:t>用户，每天</w:t>
      </w:r>
      <w:r w:rsidRPr="002B3324">
        <w:rPr>
          <w:rFonts w:hint="eastAsia"/>
          <w:color w:val="0070C0"/>
        </w:rPr>
        <w:t>最多</w:t>
      </w:r>
      <w:r w:rsidRPr="002B3324">
        <w:rPr>
          <w:color w:val="0070C0"/>
        </w:rPr>
        <w:t>只能被邀请</w:t>
      </w:r>
      <w:r w:rsidRPr="002B3324">
        <w:rPr>
          <w:rFonts w:hint="eastAsia"/>
          <w:color w:val="0070C0"/>
        </w:rPr>
        <w:t>10</w:t>
      </w:r>
      <w:r w:rsidRPr="002B3324">
        <w:rPr>
          <w:rFonts w:hint="eastAsia"/>
          <w:color w:val="0070C0"/>
        </w:rPr>
        <w:t>次</w:t>
      </w:r>
      <w:r w:rsidRPr="002B3324">
        <w:rPr>
          <w:color w:val="0070C0"/>
        </w:rPr>
        <w:t>。</w:t>
      </w:r>
      <w:r w:rsidRPr="002B3324">
        <w:rPr>
          <w:rFonts w:hint="eastAsia"/>
          <w:color w:val="0070C0"/>
        </w:rPr>
        <w:t>到达</w:t>
      </w:r>
      <w:r w:rsidRPr="002B3324">
        <w:rPr>
          <w:rFonts w:hint="eastAsia"/>
          <w:color w:val="0070C0"/>
        </w:rPr>
        <w:t>10</w:t>
      </w:r>
      <w:r w:rsidRPr="002B3324">
        <w:rPr>
          <w:rFonts w:hint="eastAsia"/>
          <w:color w:val="0070C0"/>
        </w:rPr>
        <w:t>次</w:t>
      </w:r>
      <w:r w:rsidRPr="002B3324">
        <w:rPr>
          <w:color w:val="0070C0"/>
        </w:rPr>
        <w:t>后，此玩家就会</w:t>
      </w:r>
      <w:r w:rsidRPr="002B3324">
        <w:rPr>
          <w:rFonts w:hint="eastAsia"/>
          <w:color w:val="0070C0"/>
        </w:rPr>
        <w:t>从队列</w:t>
      </w:r>
      <w:r w:rsidRPr="002B3324">
        <w:rPr>
          <w:color w:val="0070C0"/>
        </w:rPr>
        <w:t>中剔除，</w:t>
      </w:r>
      <w:r w:rsidRPr="002B3324">
        <w:rPr>
          <w:rFonts w:hint="eastAsia"/>
          <w:color w:val="0070C0"/>
        </w:rPr>
        <w:t>当日</w:t>
      </w:r>
      <w:r w:rsidRPr="002B3324">
        <w:rPr>
          <w:color w:val="0070C0"/>
        </w:rPr>
        <w:t>不</w:t>
      </w:r>
      <w:r w:rsidRPr="002B3324">
        <w:rPr>
          <w:rFonts w:hint="eastAsia"/>
          <w:color w:val="0070C0"/>
        </w:rPr>
        <w:t>会</w:t>
      </w:r>
      <w:r w:rsidRPr="002B3324">
        <w:rPr>
          <w:color w:val="0070C0"/>
        </w:rPr>
        <w:t>再进入列表。</w:t>
      </w:r>
    </w:p>
    <w:p w14:paraId="09A1674F" w14:textId="77777777" w:rsidR="00994C61" w:rsidRPr="005C2269" w:rsidRDefault="00994C61" w:rsidP="00FF0EBA">
      <w:pPr>
        <w:pStyle w:val="a5"/>
        <w:numPr>
          <w:ilvl w:val="0"/>
          <w:numId w:val="46"/>
        </w:numPr>
        <w:ind w:firstLineChars="0"/>
        <w:rPr>
          <w:color w:val="0070C0"/>
        </w:rPr>
      </w:pPr>
      <w:r w:rsidRPr="005C2269">
        <w:rPr>
          <w:rFonts w:hint="eastAsia"/>
          <w:color w:val="0070C0"/>
        </w:rPr>
        <w:t>玩家每次进行邀请陌生人后，下一次进入邀请助战界面时</w:t>
      </w:r>
      <w:r w:rsidR="00E21187" w:rsidRPr="005C2269">
        <w:rPr>
          <w:rFonts w:hint="eastAsia"/>
          <w:color w:val="0070C0"/>
        </w:rPr>
        <w:t>根据上述逻辑</w:t>
      </w:r>
      <w:r w:rsidRPr="005C2269">
        <w:rPr>
          <w:rFonts w:hint="eastAsia"/>
          <w:color w:val="0070C0"/>
        </w:rPr>
        <w:t>补充满</w:t>
      </w:r>
      <w:r w:rsidRPr="005C2269">
        <w:rPr>
          <w:rFonts w:hint="eastAsia"/>
          <w:color w:val="0070C0"/>
        </w:rPr>
        <w:t>10</w:t>
      </w:r>
      <w:r w:rsidRPr="005C2269">
        <w:rPr>
          <w:rFonts w:hint="eastAsia"/>
          <w:color w:val="0070C0"/>
        </w:rPr>
        <w:t>名陌生人名额。</w:t>
      </w:r>
    </w:p>
    <w:p w14:paraId="3C9CDFC6" w14:textId="454D361E" w:rsidR="00994C61" w:rsidRDefault="003D2EA0" w:rsidP="00FF0EBA">
      <w:pPr>
        <w:pStyle w:val="a5"/>
        <w:numPr>
          <w:ilvl w:val="0"/>
          <w:numId w:val="46"/>
        </w:numPr>
        <w:ind w:firstLineChars="0"/>
        <w:rPr>
          <w:color w:val="0070C0"/>
        </w:rPr>
      </w:pPr>
      <w:r w:rsidRPr="005C2269">
        <w:rPr>
          <w:rFonts w:hint="eastAsia"/>
          <w:color w:val="0070C0"/>
        </w:rPr>
        <w:t>当玩家下线重登后，重新拉取所有陌生人</w:t>
      </w:r>
      <w:r w:rsidR="00DA180F" w:rsidRPr="005C2269">
        <w:rPr>
          <w:rFonts w:hint="eastAsia"/>
          <w:color w:val="0070C0"/>
        </w:rPr>
        <w:t>。</w:t>
      </w:r>
    </w:p>
    <w:p w14:paraId="2A31BE97" w14:textId="79F970CC" w:rsidR="0077763F" w:rsidRPr="0077763F" w:rsidRDefault="0077763F" w:rsidP="00FF0EBA">
      <w:pPr>
        <w:pStyle w:val="a5"/>
        <w:numPr>
          <w:ilvl w:val="0"/>
          <w:numId w:val="46"/>
        </w:numPr>
        <w:ind w:firstLineChars="0"/>
        <w:rPr>
          <w:color w:val="0070C0"/>
        </w:rPr>
      </w:pPr>
      <w:r w:rsidRPr="0077763F">
        <w:rPr>
          <w:rFonts w:hint="eastAsia"/>
          <w:color w:val="0070C0"/>
        </w:rPr>
        <w:t>邀请进入对局后，这名玩家会被列到自己的“最近接触的人”列表中</w:t>
      </w:r>
      <w:r w:rsidR="00902945">
        <w:rPr>
          <w:rFonts w:hint="eastAsia"/>
          <w:color w:val="0070C0"/>
        </w:rPr>
        <w:t>。</w:t>
      </w:r>
    </w:p>
    <w:p w14:paraId="6941883E" w14:textId="77777777" w:rsidR="00ED793A" w:rsidRPr="00F87E80" w:rsidRDefault="00ED793A" w:rsidP="00ED793A">
      <w:pPr>
        <w:pStyle w:val="3"/>
        <w:rPr>
          <w:b/>
        </w:rPr>
      </w:pPr>
      <w:r w:rsidRPr="00F87E80">
        <w:rPr>
          <w:rFonts w:hint="eastAsia"/>
          <w:b/>
        </w:rPr>
        <w:t>分数加成</w:t>
      </w:r>
    </w:p>
    <w:p w14:paraId="3C507B51" w14:textId="77777777" w:rsidR="006A473D" w:rsidRDefault="006A473D" w:rsidP="00DB609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分数加成</w:t>
      </w:r>
      <w:r w:rsidR="00840059">
        <w:rPr>
          <w:rFonts w:hint="eastAsia"/>
        </w:rPr>
        <w:t>计算公式需要</w:t>
      </w:r>
      <w:r w:rsidR="00196E91">
        <w:rPr>
          <w:rFonts w:hint="eastAsia"/>
        </w:rPr>
        <w:t>先</w:t>
      </w:r>
      <w:r w:rsidR="00840059">
        <w:rPr>
          <w:rFonts w:hint="eastAsia"/>
        </w:rPr>
        <w:t>根据玩家自身等级划分多组，每组内</w:t>
      </w:r>
      <w:r>
        <w:rPr>
          <w:rFonts w:hint="eastAsia"/>
        </w:rPr>
        <w:t>按照玩家</w:t>
      </w:r>
      <w:r w:rsidR="009C005C">
        <w:rPr>
          <w:rFonts w:hint="eastAsia"/>
        </w:rPr>
        <w:t>自身</w:t>
      </w:r>
      <w:r>
        <w:rPr>
          <w:rFonts w:hint="eastAsia"/>
        </w:rPr>
        <w:t>等级</w:t>
      </w:r>
      <w:r w:rsidR="00264766">
        <w:rPr>
          <w:rFonts w:hint="eastAsia"/>
        </w:rPr>
        <w:t>与被邀请人的等级差，划分多个档次</w:t>
      </w:r>
      <w:r w:rsidR="00840059">
        <w:rPr>
          <w:rFonts w:hint="eastAsia"/>
        </w:rPr>
        <w:t>区间</w:t>
      </w:r>
      <w:r w:rsidR="00264766">
        <w:rPr>
          <w:rFonts w:hint="eastAsia"/>
        </w:rPr>
        <w:t>，需要可配置</w:t>
      </w:r>
      <w:r>
        <w:rPr>
          <w:rFonts w:hint="eastAsia"/>
        </w:rPr>
        <w:t>。</w:t>
      </w:r>
    </w:p>
    <w:p w14:paraId="76979E07" w14:textId="77777777" w:rsidR="00593C13" w:rsidRDefault="00593C13" w:rsidP="00DB609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配置格式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71"/>
        <w:gridCol w:w="2966"/>
        <w:gridCol w:w="2885"/>
      </w:tblGrid>
      <w:tr w:rsidR="00840059" w14:paraId="17977642" w14:textId="77777777" w:rsidTr="00840059">
        <w:tc>
          <w:tcPr>
            <w:tcW w:w="2671" w:type="dxa"/>
          </w:tcPr>
          <w:p w14:paraId="319656F3" w14:textId="77777777" w:rsidR="00840059" w:rsidRDefault="00840059" w:rsidP="00FB6102">
            <w:r>
              <w:rPr>
                <w:rFonts w:hint="eastAsia"/>
              </w:rPr>
              <w:t>玩家自身等级</w:t>
            </w:r>
          </w:p>
        </w:tc>
        <w:tc>
          <w:tcPr>
            <w:tcW w:w="2966" w:type="dxa"/>
          </w:tcPr>
          <w:p w14:paraId="6F926B09" w14:textId="77777777" w:rsidR="00840059" w:rsidRDefault="00840059" w:rsidP="00FB6102">
            <w:r>
              <w:rPr>
                <w:rFonts w:hint="eastAsia"/>
              </w:rPr>
              <w:t>等级差（</w:t>
            </w:r>
            <w:r w:rsidR="000755CD">
              <w:rPr>
                <w:rFonts w:hint="eastAsia"/>
              </w:rPr>
              <w:t>被邀请人等级</w:t>
            </w:r>
            <w:r w:rsidR="000755CD">
              <w:rPr>
                <w:rFonts w:hint="eastAsia"/>
              </w:rPr>
              <w:t>-</w:t>
            </w:r>
            <w:r w:rsidR="000755CD">
              <w:rPr>
                <w:rFonts w:hint="eastAsia"/>
              </w:rPr>
              <w:t>玩家自身等级，</w:t>
            </w:r>
            <w:r>
              <w:rPr>
                <w:rFonts w:hint="eastAsia"/>
              </w:rPr>
              <w:t>被邀请人等</w:t>
            </w:r>
            <w:r>
              <w:rPr>
                <w:rFonts w:hint="eastAsia"/>
              </w:rPr>
              <w:lastRenderedPageBreak/>
              <w:t>级低于玩家时，使用负数）</w:t>
            </w:r>
          </w:p>
        </w:tc>
        <w:tc>
          <w:tcPr>
            <w:tcW w:w="2885" w:type="dxa"/>
          </w:tcPr>
          <w:p w14:paraId="5F213267" w14:textId="77777777" w:rsidR="00840059" w:rsidRDefault="00840059" w:rsidP="00FB6102">
            <w:r>
              <w:rPr>
                <w:rFonts w:hint="eastAsia"/>
              </w:rPr>
              <w:lastRenderedPageBreak/>
              <w:t>分数加成</w:t>
            </w:r>
          </w:p>
        </w:tc>
      </w:tr>
      <w:tr w:rsidR="00840059" w14:paraId="560C955D" w14:textId="77777777" w:rsidTr="00840059">
        <w:tc>
          <w:tcPr>
            <w:tcW w:w="2671" w:type="dxa"/>
            <w:vMerge w:val="restart"/>
          </w:tcPr>
          <w:p w14:paraId="28A0777A" w14:textId="77777777" w:rsidR="00840059" w:rsidRDefault="00840059" w:rsidP="00FB6102"/>
          <w:p w14:paraId="2F145152" w14:textId="77777777" w:rsidR="00840059" w:rsidRDefault="00840059" w:rsidP="00FB6102">
            <w:r>
              <w:rPr>
                <w:rFonts w:hint="eastAsia"/>
              </w:rPr>
              <w:t>10~100</w:t>
            </w:r>
          </w:p>
        </w:tc>
        <w:tc>
          <w:tcPr>
            <w:tcW w:w="2966" w:type="dxa"/>
          </w:tcPr>
          <w:p w14:paraId="39809400" w14:textId="77777777" w:rsidR="00840059" w:rsidRPr="00593C13" w:rsidRDefault="00840059" w:rsidP="00FB6102">
            <w:r>
              <w:rPr>
                <w:rFonts w:hint="eastAsia"/>
              </w:rPr>
              <w:t>-999~-1</w:t>
            </w:r>
          </w:p>
        </w:tc>
        <w:tc>
          <w:tcPr>
            <w:tcW w:w="2885" w:type="dxa"/>
          </w:tcPr>
          <w:p w14:paraId="14BA9C58" w14:textId="77777777" w:rsidR="00840059" w:rsidRDefault="008F6933" w:rsidP="00FB6102">
            <w:r>
              <w:rPr>
                <w:rFonts w:hint="eastAsia"/>
              </w:rPr>
              <w:t>0.5%</w:t>
            </w:r>
          </w:p>
        </w:tc>
      </w:tr>
      <w:tr w:rsidR="00840059" w14:paraId="512EBEFE" w14:textId="77777777" w:rsidTr="00840059">
        <w:tc>
          <w:tcPr>
            <w:tcW w:w="2671" w:type="dxa"/>
            <w:vMerge/>
          </w:tcPr>
          <w:p w14:paraId="3BCAEFDF" w14:textId="77777777" w:rsidR="00840059" w:rsidRDefault="00840059" w:rsidP="00FB6102"/>
        </w:tc>
        <w:tc>
          <w:tcPr>
            <w:tcW w:w="2966" w:type="dxa"/>
          </w:tcPr>
          <w:p w14:paraId="736104BE" w14:textId="77777777" w:rsidR="00840059" w:rsidRDefault="00840059" w:rsidP="00FB6102">
            <w:r>
              <w:rPr>
                <w:rFonts w:hint="eastAsia"/>
              </w:rPr>
              <w:t>0~10</w:t>
            </w:r>
          </w:p>
        </w:tc>
        <w:tc>
          <w:tcPr>
            <w:tcW w:w="2885" w:type="dxa"/>
          </w:tcPr>
          <w:p w14:paraId="6BFFD8D8" w14:textId="77777777" w:rsidR="00840059" w:rsidRDefault="008F6933" w:rsidP="00FB6102">
            <w:r>
              <w:rPr>
                <w:rFonts w:hint="eastAsia"/>
              </w:rPr>
              <w:t>1%</w:t>
            </w:r>
          </w:p>
        </w:tc>
      </w:tr>
      <w:tr w:rsidR="00840059" w14:paraId="60333CB8" w14:textId="77777777" w:rsidTr="00840059">
        <w:tc>
          <w:tcPr>
            <w:tcW w:w="2671" w:type="dxa"/>
            <w:vMerge/>
          </w:tcPr>
          <w:p w14:paraId="0961FF1A" w14:textId="77777777" w:rsidR="00840059" w:rsidRDefault="00840059" w:rsidP="00FB6102"/>
        </w:tc>
        <w:tc>
          <w:tcPr>
            <w:tcW w:w="2966" w:type="dxa"/>
          </w:tcPr>
          <w:p w14:paraId="0F844058" w14:textId="77777777" w:rsidR="00840059" w:rsidRDefault="00840059" w:rsidP="00FB6102">
            <w:r>
              <w:rPr>
                <w:rFonts w:hint="eastAsia"/>
              </w:rPr>
              <w:t>11~50</w:t>
            </w:r>
          </w:p>
        </w:tc>
        <w:tc>
          <w:tcPr>
            <w:tcW w:w="2885" w:type="dxa"/>
          </w:tcPr>
          <w:p w14:paraId="5FA536C6" w14:textId="77777777" w:rsidR="00840059" w:rsidRDefault="008F6933" w:rsidP="00FB6102">
            <w:r>
              <w:rPr>
                <w:rFonts w:hint="eastAsia"/>
              </w:rPr>
              <w:t>2%</w:t>
            </w:r>
          </w:p>
        </w:tc>
      </w:tr>
      <w:tr w:rsidR="00840059" w14:paraId="2FD0EB68" w14:textId="77777777" w:rsidTr="00840059">
        <w:tc>
          <w:tcPr>
            <w:tcW w:w="2671" w:type="dxa"/>
            <w:vMerge/>
          </w:tcPr>
          <w:p w14:paraId="28AD432D" w14:textId="77777777" w:rsidR="00840059" w:rsidRDefault="00840059" w:rsidP="00FB6102"/>
        </w:tc>
        <w:tc>
          <w:tcPr>
            <w:tcW w:w="2966" w:type="dxa"/>
          </w:tcPr>
          <w:p w14:paraId="19F6D125" w14:textId="77777777" w:rsidR="00840059" w:rsidRDefault="00840059" w:rsidP="00FB6102">
            <w:r>
              <w:rPr>
                <w:rFonts w:hint="eastAsia"/>
              </w:rPr>
              <w:t>51~100</w:t>
            </w:r>
          </w:p>
        </w:tc>
        <w:tc>
          <w:tcPr>
            <w:tcW w:w="2885" w:type="dxa"/>
          </w:tcPr>
          <w:p w14:paraId="2CC229F8" w14:textId="77777777" w:rsidR="00840059" w:rsidRDefault="00840059" w:rsidP="00FB6102">
            <w:r>
              <w:rPr>
                <w:rFonts w:hint="eastAsia"/>
              </w:rPr>
              <w:t>3</w:t>
            </w:r>
            <w:r w:rsidR="008F6933">
              <w:rPr>
                <w:rFonts w:hint="eastAsia"/>
              </w:rPr>
              <w:t>%</w:t>
            </w:r>
          </w:p>
        </w:tc>
      </w:tr>
      <w:tr w:rsidR="00037BE6" w14:paraId="400091F6" w14:textId="77777777" w:rsidTr="00840059">
        <w:tc>
          <w:tcPr>
            <w:tcW w:w="2671" w:type="dxa"/>
            <w:vMerge w:val="restart"/>
          </w:tcPr>
          <w:p w14:paraId="7CE3C63A" w14:textId="77777777" w:rsidR="00037BE6" w:rsidRDefault="00037BE6" w:rsidP="00FB6102"/>
          <w:p w14:paraId="493889EB" w14:textId="77777777" w:rsidR="00037BE6" w:rsidRDefault="00037BE6" w:rsidP="00FB6102">
            <w:r>
              <w:rPr>
                <w:rFonts w:hint="eastAsia"/>
              </w:rPr>
              <w:t>101~200</w:t>
            </w:r>
          </w:p>
        </w:tc>
        <w:tc>
          <w:tcPr>
            <w:tcW w:w="2966" w:type="dxa"/>
          </w:tcPr>
          <w:p w14:paraId="190FD71D" w14:textId="77777777" w:rsidR="00037BE6" w:rsidRPr="00593C13" w:rsidRDefault="00037BE6" w:rsidP="00816BE6">
            <w:r>
              <w:rPr>
                <w:rFonts w:hint="eastAsia"/>
              </w:rPr>
              <w:t>-999~-1</w:t>
            </w:r>
          </w:p>
        </w:tc>
        <w:tc>
          <w:tcPr>
            <w:tcW w:w="2885" w:type="dxa"/>
          </w:tcPr>
          <w:p w14:paraId="0FBC25BE" w14:textId="77777777" w:rsidR="00037BE6" w:rsidRDefault="008F6933" w:rsidP="00816BE6">
            <w:r>
              <w:rPr>
                <w:rFonts w:hint="eastAsia"/>
              </w:rPr>
              <w:t>0.</w:t>
            </w:r>
            <w:r w:rsidR="00037BE6">
              <w:rPr>
                <w:rFonts w:hint="eastAsia"/>
              </w:rPr>
              <w:t>5</w:t>
            </w:r>
            <w:r>
              <w:rPr>
                <w:rFonts w:hint="eastAsia"/>
              </w:rPr>
              <w:t>%</w:t>
            </w:r>
          </w:p>
        </w:tc>
      </w:tr>
      <w:tr w:rsidR="00037BE6" w14:paraId="1374B53F" w14:textId="77777777" w:rsidTr="00840059">
        <w:tc>
          <w:tcPr>
            <w:tcW w:w="2671" w:type="dxa"/>
            <w:vMerge/>
          </w:tcPr>
          <w:p w14:paraId="70EC5D16" w14:textId="77777777" w:rsidR="00037BE6" w:rsidRDefault="00037BE6" w:rsidP="00FB6102"/>
        </w:tc>
        <w:tc>
          <w:tcPr>
            <w:tcW w:w="2966" w:type="dxa"/>
          </w:tcPr>
          <w:p w14:paraId="36BC0336" w14:textId="77777777" w:rsidR="00037BE6" w:rsidRDefault="00037BE6" w:rsidP="00840059">
            <w:r>
              <w:rPr>
                <w:rFonts w:hint="eastAsia"/>
              </w:rPr>
              <w:t>0~5</w:t>
            </w:r>
          </w:p>
        </w:tc>
        <w:tc>
          <w:tcPr>
            <w:tcW w:w="2885" w:type="dxa"/>
          </w:tcPr>
          <w:p w14:paraId="65D40FF2" w14:textId="77777777" w:rsidR="00037BE6" w:rsidRDefault="00037BE6" w:rsidP="00816BE6">
            <w:r>
              <w:rPr>
                <w:rFonts w:hint="eastAsia"/>
              </w:rPr>
              <w:t>1</w:t>
            </w:r>
            <w:r w:rsidR="008F6933">
              <w:rPr>
                <w:rFonts w:hint="eastAsia"/>
              </w:rPr>
              <w:t>%</w:t>
            </w:r>
          </w:p>
        </w:tc>
      </w:tr>
      <w:tr w:rsidR="00037BE6" w14:paraId="1555D7F8" w14:textId="77777777" w:rsidTr="00840059">
        <w:tc>
          <w:tcPr>
            <w:tcW w:w="2671" w:type="dxa"/>
            <w:vMerge/>
          </w:tcPr>
          <w:p w14:paraId="7F59EECD" w14:textId="77777777" w:rsidR="00037BE6" w:rsidRDefault="00037BE6" w:rsidP="00FB6102"/>
        </w:tc>
        <w:tc>
          <w:tcPr>
            <w:tcW w:w="2966" w:type="dxa"/>
          </w:tcPr>
          <w:p w14:paraId="382B222A" w14:textId="77777777" w:rsidR="00037BE6" w:rsidRDefault="00037BE6" w:rsidP="00816BE6">
            <w:r>
              <w:rPr>
                <w:rFonts w:hint="eastAsia"/>
              </w:rPr>
              <w:t>5~10</w:t>
            </w:r>
          </w:p>
        </w:tc>
        <w:tc>
          <w:tcPr>
            <w:tcW w:w="2885" w:type="dxa"/>
          </w:tcPr>
          <w:p w14:paraId="69CA6A1D" w14:textId="77777777" w:rsidR="00037BE6" w:rsidRDefault="00037BE6" w:rsidP="00816BE6">
            <w:r>
              <w:rPr>
                <w:rFonts w:hint="eastAsia"/>
              </w:rPr>
              <w:t>2</w:t>
            </w:r>
            <w:r w:rsidR="008F6933">
              <w:rPr>
                <w:rFonts w:hint="eastAsia"/>
              </w:rPr>
              <w:t>%</w:t>
            </w:r>
          </w:p>
        </w:tc>
      </w:tr>
      <w:tr w:rsidR="00037BE6" w14:paraId="0F4ECD6D" w14:textId="77777777" w:rsidTr="00840059">
        <w:tc>
          <w:tcPr>
            <w:tcW w:w="2671" w:type="dxa"/>
            <w:vMerge/>
          </w:tcPr>
          <w:p w14:paraId="194AFB1F" w14:textId="77777777" w:rsidR="00037BE6" w:rsidRDefault="00037BE6" w:rsidP="00FB6102"/>
        </w:tc>
        <w:tc>
          <w:tcPr>
            <w:tcW w:w="2966" w:type="dxa"/>
          </w:tcPr>
          <w:p w14:paraId="6C908650" w14:textId="77777777" w:rsidR="00037BE6" w:rsidRDefault="00037BE6" w:rsidP="00816BE6">
            <w:r>
              <w:rPr>
                <w:rFonts w:hint="eastAsia"/>
              </w:rPr>
              <w:t>10~20</w:t>
            </w:r>
          </w:p>
        </w:tc>
        <w:tc>
          <w:tcPr>
            <w:tcW w:w="2885" w:type="dxa"/>
          </w:tcPr>
          <w:p w14:paraId="7F7D91C9" w14:textId="77777777" w:rsidR="00037BE6" w:rsidRDefault="00037BE6" w:rsidP="00816BE6">
            <w:r>
              <w:rPr>
                <w:rFonts w:hint="eastAsia"/>
              </w:rPr>
              <w:t>3</w:t>
            </w:r>
            <w:r w:rsidR="008F6933">
              <w:rPr>
                <w:rFonts w:hint="eastAsia"/>
              </w:rPr>
              <w:t>%</w:t>
            </w:r>
          </w:p>
        </w:tc>
      </w:tr>
    </w:tbl>
    <w:p w14:paraId="5D2B7662" w14:textId="77777777" w:rsidR="00BD47ED" w:rsidRPr="00E52F54" w:rsidRDefault="00BD47ED" w:rsidP="00201B08">
      <w:pPr>
        <w:pStyle w:val="a5"/>
        <w:ind w:left="420" w:firstLineChars="0" w:firstLine="0"/>
      </w:pPr>
    </w:p>
    <w:p w14:paraId="676978BF" w14:textId="77777777" w:rsidR="00456D21" w:rsidRDefault="00456D21" w:rsidP="00456D21"/>
    <w:p w14:paraId="544A2DD9" w14:textId="77777777" w:rsidR="00CD6BE8" w:rsidRPr="00E74C5A" w:rsidRDefault="00CD6BE8" w:rsidP="00CD6BE8">
      <w:pPr>
        <w:pStyle w:val="1"/>
        <w:rPr>
          <w:rFonts w:ascii="微软雅黑" w:hAnsi="微软雅黑"/>
        </w:rPr>
      </w:pPr>
      <w:r w:rsidRPr="00E74C5A">
        <w:rPr>
          <w:rFonts w:ascii="微软雅黑" w:hAnsi="微软雅黑" w:hint="eastAsia"/>
        </w:rPr>
        <w:t>界面UI</w:t>
      </w:r>
    </w:p>
    <w:p w14:paraId="60F4C96C" w14:textId="42AE8276" w:rsidR="009153F6" w:rsidRDefault="009153F6" w:rsidP="004A7BD5">
      <w:pPr>
        <w:pStyle w:val="2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界面跳转流程图</w:t>
      </w:r>
    </w:p>
    <w:p w14:paraId="3BCFB9A4" w14:textId="38530EAF" w:rsidR="009153F6" w:rsidRDefault="009153F6" w:rsidP="009153F6">
      <w:r>
        <w:object w:dxaOrig="6998" w:dyaOrig="14655" w14:anchorId="5FCC367C">
          <v:shape id="_x0000_i1026" type="#_x0000_t75" style="width:332.15pt;height:697.6pt" o:ole="">
            <v:imagedata r:id="rId11" o:title=""/>
          </v:shape>
          <o:OLEObject Type="Embed" ProgID="Visio.Drawing.11" ShapeID="_x0000_i1026" DrawAspect="Content" ObjectID="_1540732818" r:id="rId12"/>
        </w:object>
      </w:r>
    </w:p>
    <w:p w14:paraId="2FC049C7" w14:textId="32E9148B" w:rsidR="002A0DAD" w:rsidRPr="006B1019" w:rsidRDefault="002A0DAD" w:rsidP="002A0DAD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6B1019">
        <w:rPr>
          <w:rFonts w:ascii="微软雅黑" w:hAnsi="微软雅黑" w:hint="eastAsia"/>
        </w:rPr>
        <w:lastRenderedPageBreak/>
        <w:t>如果玩家首次打某个模式，点击</w:t>
      </w:r>
      <w:r>
        <w:rPr>
          <w:rFonts w:ascii="微软雅黑" w:hAnsi="微软雅黑" w:hint="eastAsia"/>
        </w:rPr>
        <w:t>选择模式</w:t>
      </w:r>
      <w:r w:rsidRPr="006B1019">
        <w:rPr>
          <w:rFonts w:ascii="微软雅黑" w:hAnsi="微软雅黑" w:hint="eastAsia"/>
        </w:rPr>
        <w:t>后进入到该模式的选择章节界面。</w:t>
      </w:r>
    </w:p>
    <w:p w14:paraId="7EDB1E06" w14:textId="7A97D4E2" w:rsidR="002A0DAD" w:rsidRPr="006B1019" w:rsidRDefault="002A0DAD" w:rsidP="002A0DAD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6B1019">
        <w:rPr>
          <w:rFonts w:ascii="微软雅黑" w:hAnsi="微软雅黑" w:hint="eastAsia"/>
        </w:rPr>
        <w:t>如果玩家已经打过某个模式，无论是否成功过关，点击</w:t>
      </w:r>
      <w:r>
        <w:rPr>
          <w:rFonts w:ascii="微软雅黑" w:hAnsi="微软雅黑" w:hint="eastAsia"/>
        </w:rPr>
        <w:t>选择模式</w:t>
      </w:r>
      <w:r w:rsidRPr="006B1019">
        <w:rPr>
          <w:rFonts w:ascii="微软雅黑" w:hAnsi="微软雅黑" w:hint="eastAsia"/>
        </w:rPr>
        <w:t>后都会直接进入选择关卡界面。</w:t>
      </w:r>
    </w:p>
    <w:p w14:paraId="5B60E865" w14:textId="77777777" w:rsidR="002A0DAD" w:rsidRPr="002A0DAD" w:rsidRDefault="002A0DAD" w:rsidP="009153F6"/>
    <w:p w14:paraId="3CCDBE57" w14:textId="77777777" w:rsidR="00142156" w:rsidRDefault="00C26DCE" w:rsidP="004A7BD5">
      <w:pPr>
        <w:pStyle w:val="2"/>
        <w:rPr>
          <w:rFonts w:ascii="微软雅黑" w:hAnsi="微软雅黑"/>
          <w:b/>
        </w:rPr>
      </w:pPr>
      <w:r w:rsidRPr="00E63A0A">
        <w:rPr>
          <w:rFonts w:ascii="微软雅黑" w:hAnsi="微软雅黑" w:hint="eastAsia"/>
          <w:b/>
        </w:rPr>
        <w:t>功能</w:t>
      </w:r>
      <w:r w:rsidR="00142156" w:rsidRPr="00E63A0A">
        <w:rPr>
          <w:rFonts w:ascii="微软雅黑" w:hAnsi="微软雅黑" w:hint="eastAsia"/>
          <w:b/>
        </w:rPr>
        <w:t>入口</w:t>
      </w:r>
    </w:p>
    <w:p w14:paraId="3C0BE7A6" w14:textId="77777777" w:rsidR="00C667B9" w:rsidRPr="00E63A0A" w:rsidRDefault="004873FE" w:rsidP="00C667B9">
      <w:r>
        <w:rPr>
          <w:rFonts w:hint="eastAsia"/>
        </w:rPr>
        <w:t>在世界地图的独立建筑上进入，建筑没有未解锁状态，</w:t>
      </w:r>
    </w:p>
    <w:p w14:paraId="2FC28F31" w14:textId="77777777" w:rsidR="004A7BD5" w:rsidRDefault="009E425B" w:rsidP="004A7BD5">
      <w:pPr>
        <w:pStyle w:val="2"/>
        <w:rPr>
          <w:rFonts w:ascii="微软雅黑" w:hAnsi="微软雅黑"/>
          <w:b/>
        </w:rPr>
      </w:pPr>
      <w:r w:rsidRPr="00E63A0A">
        <w:rPr>
          <w:rFonts w:ascii="微软雅黑" w:hAnsi="微软雅黑" w:hint="eastAsia"/>
          <w:b/>
        </w:rPr>
        <w:t>选择模式</w:t>
      </w:r>
    </w:p>
    <w:p w14:paraId="55FC1401" w14:textId="4C93A769" w:rsidR="00B93876" w:rsidRDefault="00C161D5" w:rsidP="00B93876">
      <w:pPr>
        <w:rPr>
          <w:rFonts w:ascii="微软雅黑" w:hAnsi="微软雅黑"/>
          <w:b/>
        </w:rPr>
      </w:pPr>
      <w:r>
        <w:rPr>
          <w:noProof/>
        </w:rPr>
        <w:drawing>
          <wp:inline distT="0" distB="0" distL="0" distR="0" wp14:anchorId="578A5630" wp14:editId="206A04B2">
            <wp:extent cx="5274310" cy="2961916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855F6" w14:textId="77777777" w:rsidR="00C54AF1" w:rsidRDefault="00D35E53" w:rsidP="00B93876">
      <w:pPr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界面说明</w:t>
      </w:r>
      <w:r w:rsidR="00C54AF1">
        <w:rPr>
          <w:rFonts w:ascii="微软雅黑" w:hAnsi="微软雅黑" w:hint="eastAsia"/>
          <w:b/>
        </w:rPr>
        <w:t>：</w:t>
      </w:r>
    </w:p>
    <w:p w14:paraId="692691E9" w14:textId="77777777" w:rsidR="002A0EB3" w:rsidRDefault="00C54AF1" w:rsidP="00FF0EBA">
      <w:pPr>
        <w:pStyle w:val="a5"/>
        <w:numPr>
          <w:ilvl w:val="0"/>
          <w:numId w:val="48"/>
        </w:numPr>
        <w:ind w:firstLineChars="0"/>
        <w:rPr>
          <w:rFonts w:ascii="微软雅黑" w:hAnsi="微软雅黑"/>
        </w:rPr>
      </w:pPr>
      <w:r w:rsidRPr="006B1019">
        <w:rPr>
          <w:rFonts w:ascii="微软雅黑" w:hAnsi="微软雅黑" w:hint="eastAsia"/>
        </w:rPr>
        <w:t>背景图为事务所建筑的室内场景</w:t>
      </w:r>
      <w:r w:rsidR="002A0EB3" w:rsidRPr="006B1019">
        <w:rPr>
          <w:rFonts w:ascii="微软雅黑" w:hAnsi="微软雅黑" w:hint="eastAsia"/>
        </w:rPr>
        <w:t>，在场景左侧</w:t>
      </w:r>
      <w:r w:rsidRPr="006B1019">
        <w:rPr>
          <w:rFonts w:ascii="微软雅黑" w:hAnsi="微软雅黑" w:hint="eastAsia"/>
        </w:rPr>
        <w:t>站着一个指引妹子</w:t>
      </w:r>
      <w:r w:rsidR="002A0EB3" w:rsidRPr="006B1019">
        <w:rPr>
          <w:rFonts w:ascii="微软雅黑" w:hAnsi="微软雅黑" w:hint="eastAsia"/>
        </w:rPr>
        <w:t>，右侧为各模式的选择</w:t>
      </w:r>
      <w:r w:rsidR="00D35E53" w:rsidRPr="006B1019">
        <w:rPr>
          <w:rFonts w:ascii="微软雅黑" w:hAnsi="微软雅黑" w:hint="eastAsia"/>
        </w:rPr>
        <w:t>按钮</w:t>
      </w:r>
      <w:r w:rsidRPr="006B1019">
        <w:rPr>
          <w:rFonts w:ascii="微软雅黑" w:hAnsi="微软雅黑" w:hint="eastAsia"/>
        </w:rPr>
        <w:t>。</w:t>
      </w:r>
    </w:p>
    <w:p w14:paraId="5F42C781" w14:textId="3B4121F7" w:rsidR="0077268D" w:rsidRPr="00DE6901" w:rsidRDefault="0077268D" w:rsidP="00FF0EBA">
      <w:pPr>
        <w:pStyle w:val="a5"/>
        <w:numPr>
          <w:ilvl w:val="0"/>
          <w:numId w:val="47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指引妹子功能：</w:t>
      </w:r>
    </w:p>
    <w:p w14:paraId="20BFDCE8" w14:textId="759B0E91" w:rsidR="007F46B3" w:rsidRPr="00DE6901" w:rsidRDefault="007F46B3" w:rsidP="00FF0EBA">
      <w:pPr>
        <w:pStyle w:val="a5"/>
        <w:numPr>
          <w:ilvl w:val="1"/>
          <w:numId w:val="49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指引妹子为3D模型,需要做成可配置模型的</w:t>
      </w:r>
      <w:r w:rsidR="0077268D" w:rsidRPr="00DE6901">
        <w:rPr>
          <w:rFonts w:ascii="微软雅黑" w:hAnsi="微软雅黑" w:hint="eastAsia"/>
          <w:color w:val="0070C0"/>
        </w:rPr>
        <w:t>脸型、发型、皮肤、</w:t>
      </w:r>
      <w:r w:rsidRPr="00DE6901">
        <w:rPr>
          <w:rFonts w:ascii="微软雅黑" w:hAnsi="微软雅黑" w:hint="eastAsia"/>
          <w:color w:val="0070C0"/>
        </w:rPr>
        <w:t>各部位服装</w:t>
      </w:r>
      <w:r w:rsidR="0077268D" w:rsidRPr="00DE6901">
        <w:rPr>
          <w:rFonts w:ascii="微软雅黑" w:hAnsi="微软雅黑" w:hint="eastAsia"/>
          <w:color w:val="0070C0"/>
        </w:rPr>
        <w:t>、配饰。</w:t>
      </w:r>
    </w:p>
    <w:p w14:paraId="5E7223A2" w14:textId="77777777" w:rsidR="00FB78A5" w:rsidRPr="00DE6901" w:rsidRDefault="0077268D" w:rsidP="00FF0EBA">
      <w:pPr>
        <w:pStyle w:val="a5"/>
        <w:numPr>
          <w:ilvl w:val="1"/>
          <w:numId w:val="49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每次进入该界面时，</w:t>
      </w:r>
      <w:r w:rsidR="00C161D5" w:rsidRPr="00DE6901">
        <w:rPr>
          <w:rFonts w:ascii="微软雅黑" w:hAnsi="微软雅黑" w:hint="eastAsia"/>
          <w:color w:val="0070C0"/>
        </w:rPr>
        <w:t>会在妹子右上方自动弹出对话气泡，显示</w:t>
      </w:r>
      <w:r w:rsidR="00FF463D" w:rsidRPr="00DE6901">
        <w:rPr>
          <w:rFonts w:ascii="微软雅黑" w:hAnsi="微软雅黑" w:hint="eastAsia"/>
          <w:color w:val="0070C0"/>
        </w:rPr>
        <w:t>欢迎语</w:t>
      </w:r>
      <w:r w:rsidR="00FB78A5" w:rsidRPr="00DE6901">
        <w:rPr>
          <w:rFonts w:ascii="微软雅黑" w:hAnsi="微软雅黑" w:hint="eastAsia"/>
          <w:color w:val="0070C0"/>
        </w:rPr>
        <w:t>。</w:t>
      </w:r>
    </w:p>
    <w:p w14:paraId="1498508F" w14:textId="77777777" w:rsidR="00FB78A5" w:rsidRPr="00DE6901" w:rsidRDefault="00D32169" w:rsidP="00FF0EBA">
      <w:pPr>
        <w:pStyle w:val="a5"/>
        <w:numPr>
          <w:ilvl w:val="2"/>
          <w:numId w:val="49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欢迎语需要可配置</w:t>
      </w:r>
      <w:r w:rsidR="002C34B5" w:rsidRPr="00DE6901">
        <w:rPr>
          <w:rFonts w:ascii="微软雅黑" w:hAnsi="微软雅黑" w:hint="eastAsia"/>
          <w:color w:val="0070C0"/>
        </w:rPr>
        <w:t>多句</w:t>
      </w:r>
      <w:r w:rsidRPr="00DE6901">
        <w:rPr>
          <w:rFonts w:ascii="微软雅黑" w:hAnsi="微软雅黑" w:hint="eastAsia"/>
          <w:color w:val="0070C0"/>
        </w:rPr>
        <w:t>，</w:t>
      </w:r>
      <w:r w:rsidR="002C34B5" w:rsidRPr="00DE6901">
        <w:rPr>
          <w:rFonts w:ascii="微软雅黑" w:hAnsi="微软雅黑" w:hint="eastAsia"/>
          <w:color w:val="0070C0"/>
        </w:rPr>
        <w:t>首次进入时，固定显示第一句；之后</w:t>
      </w:r>
      <w:r w:rsidRPr="00DE6901">
        <w:rPr>
          <w:rFonts w:ascii="微软雅黑" w:hAnsi="微软雅黑" w:hint="eastAsia"/>
          <w:color w:val="0070C0"/>
        </w:rPr>
        <w:t>每次</w:t>
      </w:r>
      <w:r w:rsidRPr="00DE6901">
        <w:rPr>
          <w:rFonts w:ascii="微软雅黑" w:hAnsi="微软雅黑" w:hint="eastAsia"/>
          <w:color w:val="0070C0"/>
        </w:rPr>
        <w:lastRenderedPageBreak/>
        <w:t>进入时</w:t>
      </w:r>
      <w:r w:rsidR="002C34B5" w:rsidRPr="00DE6901">
        <w:rPr>
          <w:rFonts w:ascii="微软雅黑" w:hAnsi="微软雅黑" w:hint="eastAsia"/>
          <w:color w:val="0070C0"/>
        </w:rPr>
        <w:t>随机抽取一</w:t>
      </w:r>
      <w:r w:rsidR="00FB78A5" w:rsidRPr="00DE6901">
        <w:rPr>
          <w:rFonts w:ascii="微软雅黑" w:hAnsi="微软雅黑" w:hint="eastAsia"/>
          <w:color w:val="0070C0"/>
        </w:rPr>
        <w:t>句。</w:t>
      </w:r>
    </w:p>
    <w:p w14:paraId="1C57FC52" w14:textId="32573446" w:rsidR="0077268D" w:rsidRPr="00DE6901" w:rsidRDefault="002C34B5" w:rsidP="00FF0EBA">
      <w:pPr>
        <w:pStyle w:val="a5"/>
        <w:numPr>
          <w:ilvl w:val="2"/>
          <w:numId w:val="49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每句</w:t>
      </w:r>
      <w:r w:rsidR="00D32169" w:rsidRPr="00DE6901">
        <w:rPr>
          <w:rFonts w:ascii="微软雅黑" w:hAnsi="微软雅黑" w:hint="eastAsia"/>
          <w:color w:val="0070C0"/>
        </w:rPr>
        <w:t>欢迎语最多</w:t>
      </w:r>
      <w:r w:rsidR="00227383" w:rsidRPr="00DE6901">
        <w:rPr>
          <w:rFonts w:ascii="微软雅黑" w:hAnsi="微软雅黑" w:hint="eastAsia"/>
          <w:color w:val="0070C0"/>
        </w:rPr>
        <w:t>50</w:t>
      </w:r>
      <w:r w:rsidR="00D32169" w:rsidRPr="00DE6901">
        <w:rPr>
          <w:rFonts w:ascii="微软雅黑" w:hAnsi="微软雅黑" w:hint="eastAsia"/>
          <w:color w:val="0070C0"/>
        </w:rPr>
        <w:t>个字</w:t>
      </w:r>
      <w:r w:rsidR="00227383" w:rsidRPr="00DE6901">
        <w:rPr>
          <w:rFonts w:ascii="微软雅黑" w:hAnsi="微软雅黑" w:hint="eastAsia"/>
          <w:color w:val="0070C0"/>
        </w:rPr>
        <w:t>，字数超出时缩小文字字号显示</w:t>
      </w:r>
      <w:r w:rsidR="00FF463D" w:rsidRPr="00DE6901">
        <w:rPr>
          <w:rFonts w:ascii="微软雅黑" w:hAnsi="微软雅黑" w:hint="eastAsia"/>
          <w:color w:val="0070C0"/>
        </w:rPr>
        <w:t>。</w:t>
      </w:r>
    </w:p>
    <w:p w14:paraId="3F5B9E5F" w14:textId="19807F5D" w:rsidR="00EB0433" w:rsidRPr="00DE6901" w:rsidRDefault="00EB0433" w:rsidP="00FF0EBA">
      <w:pPr>
        <w:pStyle w:val="a5"/>
        <w:numPr>
          <w:ilvl w:val="2"/>
          <w:numId w:val="49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弹出欢迎语时，需要播放一个</w:t>
      </w:r>
      <w:r w:rsidR="00F53E76" w:rsidRPr="00DE6901">
        <w:rPr>
          <w:rFonts w:ascii="微软雅黑" w:hAnsi="微软雅黑" w:hint="eastAsia"/>
          <w:color w:val="0070C0"/>
        </w:rPr>
        <w:t>欢迎语</w:t>
      </w:r>
      <w:r w:rsidRPr="00DE6901">
        <w:rPr>
          <w:rFonts w:ascii="微软雅黑" w:hAnsi="微软雅黑" w:hint="eastAsia"/>
          <w:color w:val="0070C0"/>
        </w:rPr>
        <w:t>音效</w:t>
      </w:r>
      <w:r w:rsidR="00F8177A">
        <w:rPr>
          <w:rFonts w:ascii="微软雅黑" w:hAnsi="微软雅黑" w:hint="eastAsia"/>
          <w:color w:val="0070C0"/>
        </w:rPr>
        <w:t>，并且播放欢迎动作</w:t>
      </w:r>
      <w:r w:rsidRPr="00DE6901">
        <w:rPr>
          <w:rFonts w:ascii="微软雅黑" w:hAnsi="微软雅黑" w:hint="eastAsia"/>
          <w:color w:val="0070C0"/>
        </w:rPr>
        <w:t>。</w:t>
      </w:r>
    </w:p>
    <w:p w14:paraId="1BC7D10D" w14:textId="471B9725" w:rsidR="00D911A2" w:rsidRPr="00DE6901" w:rsidRDefault="00D911A2" w:rsidP="00FF0EBA">
      <w:pPr>
        <w:pStyle w:val="a5"/>
        <w:numPr>
          <w:ilvl w:val="2"/>
          <w:numId w:val="49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配置格式：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2387"/>
        <w:gridCol w:w="5295"/>
      </w:tblGrid>
      <w:tr w:rsidR="00DE6901" w:rsidRPr="00DE6901" w14:paraId="594C0362" w14:textId="77777777" w:rsidTr="006926C7">
        <w:tc>
          <w:tcPr>
            <w:tcW w:w="2387" w:type="dxa"/>
          </w:tcPr>
          <w:p w14:paraId="2285F7D2" w14:textId="6E72CD24" w:rsidR="00D911A2" w:rsidRPr="00DE6901" w:rsidRDefault="00D911A2" w:rsidP="00D911A2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欢迎语ID</w:t>
            </w:r>
          </w:p>
        </w:tc>
        <w:tc>
          <w:tcPr>
            <w:tcW w:w="5295" w:type="dxa"/>
          </w:tcPr>
          <w:p w14:paraId="0881093C" w14:textId="3AFEA227" w:rsidR="00D911A2" w:rsidRPr="00DE6901" w:rsidRDefault="00D911A2" w:rsidP="00D911A2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文字内容</w:t>
            </w:r>
          </w:p>
        </w:tc>
      </w:tr>
      <w:tr w:rsidR="00DE6901" w:rsidRPr="00DE6901" w14:paraId="71EC8E73" w14:textId="77777777" w:rsidTr="006926C7">
        <w:tc>
          <w:tcPr>
            <w:tcW w:w="2387" w:type="dxa"/>
          </w:tcPr>
          <w:p w14:paraId="542AB678" w14:textId="6AC6E431" w:rsidR="00D911A2" w:rsidRPr="00DE6901" w:rsidRDefault="00D911A2" w:rsidP="00D911A2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1</w:t>
            </w:r>
          </w:p>
        </w:tc>
        <w:tc>
          <w:tcPr>
            <w:tcW w:w="5295" w:type="dxa"/>
          </w:tcPr>
          <w:p w14:paraId="05A6FAB4" w14:textId="1A4079C7" w:rsidR="00D911A2" w:rsidRPr="00DE6901" w:rsidRDefault="00B33622" w:rsidP="00DC2BC7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XXX（玩家名字）</w:t>
            </w:r>
            <w:r w:rsidR="00D911A2" w:rsidRPr="00DE6901">
              <w:rPr>
                <w:rFonts w:ascii="微软雅黑" w:hAnsi="微软雅黑" w:hint="eastAsia"/>
                <w:color w:val="0070C0"/>
              </w:rPr>
              <w:t>你好，我是你的助理</w:t>
            </w:r>
            <w:r w:rsidRPr="00DE6901">
              <w:rPr>
                <w:rFonts w:ascii="微软雅黑" w:hAnsi="微软雅黑" w:hint="eastAsia"/>
                <w:color w:val="0070C0"/>
              </w:rPr>
              <w:t>波多野结衣，你可以叫我结衣</w:t>
            </w:r>
            <w:r w:rsidR="00227383" w:rsidRPr="00DE6901">
              <w:rPr>
                <w:rFonts w:ascii="微软雅黑" w:hAnsi="微软雅黑" w:hint="eastAsia"/>
                <w:color w:val="0070C0"/>
              </w:rPr>
              <w:t>，欢迎来到事务所~</w:t>
            </w:r>
          </w:p>
        </w:tc>
      </w:tr>
      <w:tr w:rsidR="00DE6901" w:rsidRPr="00DE6901" w14:paraId="79E4501C" w14:textId="77777777" w:rsidTr="006926C7">
        <w:tc>
          <w:tcPr>
            <w:tcW w:w="2387" w:type="dxa"/>
          </w:tcPr>
          <w:p w14:paraId="1B21C16C" w14:textId="6B2D1154" w:rsidR="00D911A2" w:rsidRPr="00DE6901" w:rsidRDefault="00D911A2" w:rsidP="00D911A2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2</w:t>
            </w:r>
          </w:p>
        </w:tc>
        <w:tc>
          <w:tcPr>
            <w:tcW w:w="5295" w:type="dxa"/>
          </w:tcPr>
          <w:p w14:paraId="7906186F" w14:textId="4D8DD621" w:rsidR="00D911A2" w:rsidRPr="00DE6901" w:rsidRDefault="00F47E4E" w:rsidP="00F47E4E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欢迎主人回来~你不在的时候我吃了两桶泡面，3包榨菜，5根火腿肠外加一筐薯片^_^</w:t>
            </w:r>
          </w:p>
        </w:tc>
      </w:tr>
    </w:tbl>
    <w:p w14:paraId="54CE80F1" w14:textId="1AEF7CEF" w:rsidR="001E5EF4" w:rsidRPr="00DE6901" w:rsidRDefault="00D27518" w:rsidP="00FF0EBA">
      <w:pPr>
        <w:pStyle w:val="a5"/>
        <w:numPr>
          <w:ilvl w:val="1"/>
          <w:numId w:val="49"/>
        </w:numPr>
        <w:ind w:firstLineChars="0"/>
        <w:rPr>
          <w:rFonts w:ascii="微软雅黑" w:hAnsi="微软雅黑"/>
          <w:color w:val="0070C0"/>
        </w:rPr>
      </w:pPr>
      <w:r>
        <w:rPr>
          <w:rFonts w:ascii="微软雅黑" w:hAnsi="微软雅黑" w:hint="eastAsia"/>
          <w:color w:val="0070C0"/>
        </w:rPr>
        <w:t>欢迎语播放完后，</w:t>
      </w:r>
      <w:r w:rsidR="002E6E5A" w:rsidRPr="00DE6901">
        <w:rPr>
          <w:rFonts w:ascii="微软雅黑" w:hAnsi="微软雅黑" w:hint="eastAsia"/>
          <w:color w:val="0070C0"/>
        </w:rPr>
        <w:t>点击妹子会弹出不同的文字内容</w:t>
      </w:r>
      <w:r w:rsidR="001E5EF4" w:rsidRPr="00DE6901">
        <w:rPr>
          <w:rFonts w:ascii="微软雅黑" w:hAnsi="微软雅黑" w:hint="eastAsia"/>
          <w:color w:val="0070C0"/>
        </w:rPr>
        <w:t>。</w:t>
      </w:r>
    </w:p>
    <w:p w14:paraId="46A9426F" w14:textId="77777777" w:rsidR="00FB78A5" w:rsidRDefault="002E6E5A" w:rsidP="00FF0EBA">
      <w:pPr>
        <w:pStyle w:val="a5"/>
        <w:numPr>
          <w:ilvl w:val="2"/>
          <w:numId w:val="49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每个部位的文字内容需要可配置多句，每次点击时随机抽取一句</w:t>
      </w:r>
      <w:r w:rsidR="00FB78A5" w:rsidRPr="00DE6901">
        <w:rPr>
          <w:rFonts w:ascii="微软雅黑" w:hAnsi="微软雅黑" w:hint="eastAsia"/>
          <w:color w:val="0070C0"/>
        </w:rPr>
        <w:t>。</w:t>
      </w:r>
    </w:p>
    <w:p w14:paraId="285972C3" w14:textId="1DE0A0E2" w:rsidR="00596A9F" w:rsidRPr="00DE6901" w:rsidRDefault="005D22EC" w:rsidP="00FF0EBA">
      <w:pPr>
        <w:pStyle w:val="a5"/>
        <w:numPr>
          <w:ilvl w:val="2"/>
          <w:numId w:val="49"/>
        </w:numPr>
        <w:ind w:firstLineChars="0"/>
        <w:rPr>
          <w:rFonts w:ascii="微软雅黑" w:hAnsi="微软雅黑"/>
          <w:color w:val="0070C0"/>
        </w:rPr>
      </w:pPr>
      <w:r>
        <w:rPr>
          <w:rFonts w:ascii="微软雅黑" w:hAnsi="微软雅黑" w:hint="eastAsia"/>
          <w:color w:val="0070C0"/>
        </w:rPr>
        <w:t>每次点击时，需要播放</w:t>
      </w:r>
      <w:r w:rsidR="00C024BF">
        <w:rPr>
          <w:rFonts w:ascii="微软雅黑" w:hAnsi="微软雅黑" w:hint="eastAsia"/>
          <w:color w:val="0070C0"/>
        </w:rPr>
        <w:t>说话</w:t>
      </w:r>
      <w:r>
        <w:rPr>
          <w:rFonts w:ascii="微软雅黑" w:hAnsi="微软雅黑" w:hint="eastAsia"/>
          <w:color w:val="0070C0"/>
        </w:rPr>
        <w:t>动作，如果动作未播放完时再次点击无效，需要等动作播放完毕</w:t>
      </w:r>
      <w:r w:rsidR="00F60157">
        <w:rPr>
          <w:rFonts w:ascii="微软雅黑" w:hAnsi="微软雅黑" w:hint="eastAsia"/>
          <w:color w:val="0070C0"/>
        </w:rPr>
        <w:t>。</w:t>
      </w:r>
    </w:p>
    <w:p w14:paraId="10D88577" w14:textId="66667BB5" w:rsidR="002E6E5A" w:rsidRPr="00DE6901" w:rsidRDefault="002E6E5A" w:rsidP="00FF0EBA">
      <w:pPr>
        <w:pStyle w:val="a5"/>
        <w:numPr>
          <w:ilvl w:val="2"/>
          <w:numId w:val="49"/>
        </w:numPr>
        <w:ind w:firstLineChars="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每句最多50个字，字数超出时缩小文字字号显示。</w:t>
      </w:r>
    </w:p>
    <w:p w14:paraId="067FD7D7" w14:textId="77777777" w:rsidR="002E6E5A" w:rsidRPr="00DE6901" w:rsidRDefault="002E6E5A" w:rsidP="002E6E5A">
      <w:pPr>
        <w:ind w:left="840"/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>配置格式：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560"/>
        <w:gridCol w:w="6072"/>
      </w:tblGrid>
      <w:tr w:rsidR="003C1B2C" w:rsidRPr="00DE6901" w14:paraId="79DA651B" w14:textId="77777777" w:rsidTr="003C1B2C">
        <w:tc>
          <w:tcPr>
            <w:tcW w:w="1560" w:type="dxa"/>
          </w:tcPr>
          <w:p w14:paraId="7187FE30" w14:textId="20C99583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>
              <w:rPr>
                <w:rFonts w:ascii="微软雅黑" w:hAnsi="微软雅黑" w:hint="eastAsia"/>
                <w:color w:val="0070C0"/>
              </w:rPr>
              <w:t>对话</w:t>
            </w:r>
            <w:r w:rsidRPr="00DE6901">
              <w:rPr>
                <w:rFonts w:ascii="微软雅黑" w:hAnsi="微软雅黑" w:hint="eastAsia"/>
                <w:color w:val="0070C0"/>
              </w:rPr>
              <w:t>ID</w:t>
            </w:r>
          </w:p>
        </w:tc>
        <w:tc>
          <w:tcPr>
            <w:tcW w:w="6072" w:type="dxa"/>
          </w:tcPr>
          <w:p w14:paraId="092F624A" w14:textId="77777777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文字内容</w:t>
            </w:r>
          </w:p>
        </w:tc>
      </w:tr>
      <w:tr w:rsidR="003C1B2C" w:rsidRPr="00DE6901" w14:paraId="7EA8336C" w14:textId="77777777" w:rsidTr="003C1B2C">
        <w:tc>
          <w:tcPr>
            <w:tcW w:w="1560" w:type="dxa"/>
          </w:tcPr>
          <w:p w14:paraId="4A65ADCD" w14:textId="55C131C0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1</w:t>
            </w:r>
          </w:p>
        </w:tc>
        <w:tc>
          <w:tcPr>
            <w:tcW w:w="6072" w:type="dxa"/>
          </w:tcPr>
          <w:p w14:paraId="39C96804" w14:textId="294A4A6E" w:rsidR="003C1B2C" w:rsidRPr="00DE6901" w:rsidRDefault="003C1B2C" w:rsidP="00C9422E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策划大大更喜欢星动模式哦~</w:t>
            </w:r>
          </w:p>
        </w:tc>
      </w:tr>
      <w:tr w:rsidR="003C1B2C" w:rsidRPr="00DE6901" w14:paraId="5209055F" w14:textId="77777777" w:rsidTr="003C1B2C">
        <w:tc>
          <w:tcPr>
            <w:tcW w:w="1560" w:type="dxa"/>
          </w:tcPr>
          <w:p w14:paraId="4780A1D4" w14:textId="48F83713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2</w:t>
            </w:r>
          </w:p>
        </w:tc>
        <w:tc>
          <w:tcPr>
            <w:tcW w:w="6072" w:type="dxa"/>
          </w:tcPr>
          <w:p w14:paraId="2CCD10C4" w14:textId="6553C179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不要一直我的头啦，今天刚做的空气刘海都被破坏了！</w:t>
            </w:r>
          </w:p>
        </w:tc>
      </w:tr>
      <w:tr w:rsidR="003C1B2C" w:rsidRPr="00DE6901" w14:paraId="464FF6A5" w14:textId="77777777" w:rsidTr="003C1B2C">
        <w:tc>
          <w:tcPr>
            <w:tcW w:w="1560" w:type="dxa"/>
          </w:tcPr>
          <w:p w14:paraId="15C9AB80" w14:textId="03E916D9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>
              <w:rPr>
                <w:rFonts w:ascii="微软雅黑" w:hAnsi="微软雅黑" w:hint="eastAsia"/>
                <w:color w:val="0070C0"/>
              </w:rPr>
              <w:t>3</w:t>
            </w:r>
          </w:p>
        </w:tc>
        <w:tc>
          <w:tcPr>
            <w:tcW w:w="6072" w:type="dxa"/>
          </w:tcPr>
          <w:p w14:paraId="74C50B50" w14:textId="2FF06B3F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死鬼~手往哪放呢！</w:t>
            </w:r>
          </w:p>
        </w:tc>
      </w:tr>
      <w:tr w:rsidR="003C1B2C" w:rsidRPr="00DE6901" w14:paraId="35A9CEA7" w14:textId="77777777" w:rsidTr="003C1B2C">
        <w:tc>
          <w:tcPr>
            <w:tcW w:w="1560" w:type="dxa"/>
          </w:tcPr>
          <w:p w14:paraId="1333A589" w14:textId="41920C52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>
              <w:rPr>
                <w:rFonts w:ascii="微软雅黑" w:hAnsi="微软雅黑" w:hint="eastAsia"/>
                <w:color w:val="0070C0"/>
              </w:rPr>
              <w:t>4</w:t>
            </w:r>
          </w:p>
        </w:tc>
        <w:tc>
          <w:tcPr>
            <w:tcW w:w="6072" w:type="dxa"/>
          </w:tcPr>
          <w:p w14:paraId="3F623576" w14:textId="231F1A12" w:rsidR="003C1B2C" w:rsidRPr="00DE6901" w:rsidRDefault="003C1B2C" w:rsidP="00577BDB">
            <w:pPr>
              <w:rPr>
                <w:rFonts w:ascii="微软雅黑" w:hAnsi="微软雅黑"/>
                <w:color w:val="0070C0"/>
              </w:rPr>
            </w:pPr>
            <w:r w:rsidRPr="00DE6901">
              <w:rPr>
                <w:rFonts w:ascii="微软雅黑" w:hAnsi="微软雅黑" w:hint="eastAsia"/>
                <w:color w:val="0070C0"/>
              </w:rPr>
              <w:t>哎呀！讨厌！</w:t>
            </w:r>
          </w:p>
        </w:tc>
      </w:tr>
    </w:tbl>
    <w:p w14:paraId="4639515D" w14:textId="3116F6C8" w:rsidR="002E6E5A" w:rsidRPr="00DE6901" w:rsidRDefault="00350BFA" w:rsidP="00350BFA">
      <w:pPr>
        <w:rPr>
          <w:rFonts w:ascii="微软雅黑" w:hAnsi="微软雅黑"/>
          <w:color w:val="0070C0"/>
        </w:rPr>
      </w:pPr>
      <w:r w:rsidRPr="00DE6901">
        <w:rPr>
          <w:rFonts w:ascii="微软雅黑" w:hAnsi="微软雅黑" w:hint="eastAsia"/>
          <w:color w:val="0070C0"/>
        </w:rPr>
        <w:tab/>
      </w:r>
      <w:r w:rsidRPr="00DE6901">
        <w:rPr>
          <w:rFonts w:ascii="微软雅黑" w:hAnsi="微软雅黑" w:hint="eastAsia"/>
          <w:color w:val="0070C0"/>
        </w:rPr>
        <w:tab/>
      </w:r>
    </w:p>
    <w:p w14:paraId="0D1529DA" w14:textId="77777777" w:rsidR="00F47E4E" w:rsidRPr="00F47E4E" w:rsidRDefault="00F47E4E" w:rsidP="00D911A2">
      <w:pPr>
        <w:ind w:left="840"/>
        <w:rPr>
          <w:rFonts w:ascii="微软雅黑" w:hAnsi="微软雅黑"/>
        </w:rPr>
      </w:pPr>
    </w:p>
    <w:p w14:paraId="657C4B9A" w14:textId="77777777" w:rsidR="00646F48" w:rsidRDefault="00C54AF1" w:rsidP="00B93876">
      <w:pPr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lastRenderedPageBreak/>
        <w:t>界面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26"/>
        <w:gridCol w:w="5396"/>
      </w:tblGrid>
      <w:tr w:rsidR="00C54AF1" w14:paraId="38FCE899" w14:textId="77777777" w:rsidTr="00C54AF1">
        <w:tc>
          <w:tcPr>
            <w:tcW w:w="3085" w:type="dxa"/>
          </w:tcPr>
          <w:p w14:paraId="6C6D39F8" w14:textId="77777777" w:rsidR="00C54AF1" w:rsidRDefault="00C54AF1" w:rsidP="00B9387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  <w:tc>
          <w:tcPr>
            <w:tcW w:w="5437" w:type="dxa"/>
          </w:tcPr>
          <w:p w14:paraId="3555D5EE" w14:textId="77777777" w:rsidR="00C54AF1" w:rsidRDefault="00C54AF1" w:rsidP="00B9387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C54AF1" w14:paraId="31D6A707" w14:textId="77777777" w:rsidTr="00C54AF1">
        <w:tc>
          <w:tcPr>
            <w:tcW w:w="3085" w:type="dxa"/>
          </w:tcPr>
          <w:p w14:paraId="597406F4" w14:textId="77777777" w:rsidR="00C54AF1" w:rsidRDefault="00894D8D" w:rsidP="00B93876">
            <w:pPr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46F96086" wp14:editId="67F8D76F">
                  <wp:extent cx="1571429" cy="304762"/>
                  <wp:effectExtent l="0" t="0" r="0" b="63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1429" cy="304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533BA285" w14:textId="77777777" w:rsidR="00C54AF1" w:rsidRDefault="00894D8D" w:rsidP="00B9387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世界地图上闯关建筑的名称</w:t>
            </w:r>
          </w:p>
        </w:tc>
      </w:tr>
      <w:tr w:rsidR="00C54AF1" w14:paraId="4C962844" w14:textId="77777777" w:rsidTr="00C54AF1">
        <w:tc>
          <w:tcPr>
            <w:tcW w:w="3085" w:type="dxa"/>
          </w:tcPr>
          <w:p w14:paraId="0940D18E" w14:textId="77777777" w:rsidR="00C54AF1" w:rsidRDefault="00894D8D" w:rsidP="00B93876">
            <w:pPr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506DA699" wp14:editId="199D1D4B">
                  <wp:extent cx="1847619" cy="1066667"/>
                  <wp:effectExtent l="0" t="0" r="635" b="63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619" cy="10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D281CD" w14:textId="11AFE95E" w:rsidR="00543ECD" w:rsidRPr="00894D8D" w:rsidRDefault="00543ECD" w:rsidP="00B93876">
            <w:pPr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24987B70" wp14:editId="66B8DB7E">
                  <wp:extent cx="1837749" cy="983411"/>
                  <wp:effectExtent l="0" t="0" r="0" b="762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8331" cy="983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30CA492D" w14:textId="77777777" w:rsidR="00C54AF1" w:rsidRPr="00877A91" w:rsidRDefault="00894D8D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 w:rsidRPr="00877A91">
              <w:rPr>
                <w:rFonts w:ascii="微软雅黑" w:hAnsi="微软雅黑" w:hint="eastAsia"/>
              </w:rPr>
              <w:t>每个模式的选择按钮，按钮上需要显示模式名称、设计图、关卡进度、已获得的S数。</w:t>
            </w:r>
          </w:p>
          <w:p w14:paraId="5B66038F" w14:textId="77777777" w:rsidR="00894D8D" w:rsidRPr="00877A91" w:rsidRDefault="00894D8D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 w:rsidRPr="00877A91">
              <w:rPr>
                <w:rFonts w:ascii="微软雅黑" w:hAnsi="微软雅黑" w:hint="eastAsia"/>
              </w:rPr>
              <w:t>关卡进度需要统计本模式下所有章节内的所有关卡，显示玩家目前已成功过关的关卡/关卡总数，进度条。</w:t>
            </w:r>
          </w:p>
          <w:p w14:paraId="73A37856" w14:textId="77777777" w:rsidR="00894D8D" w:rsidRDefault="00894D8D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 w:rsidRPr="00877A91">
              <w:rPr>
                <w:rFonts w:ascii="微软雅黑" w:hAnsi="微软雅黑" w:hint="eastAsia"/>
              </w:rPr>
              <w:t>S数也是统计本模式下所有章节内的所有关卡，显示玩家目前获得的S数/总S数</w:t>
            </w:r>
          </w:p>
          <w:p w14:paraId="5CC97000" w14:textId="77777777" w:rsidR="00297B27" w:rsidRDefault="00C13D69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模式按钮点击时需要有按钮</w:t>
            </w:r>
            <w:r w:rsidR="00297B27">
              <w:rPr>
                <w:rFonts w:ascii="微软雅黑" w:hAnsi="微软雅黑" w:hint="eastAsia"/>
              </w:rPr>
              <w:t>缩放效果。</w:t>
            </w:r>
          </w:p>
          <w:p w14:paraId="614C70F4" w14:textId="5F6F88BA" w:rsidR="00543ECD" w:rsidRPr="00877A91" w:rsidRDefault="00543ECD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 w:rsidRPr="003A7C9E">
              <w:rPr>
                <w:rFonts w:ascii="微软雅黑" w:hAnsi="微软雅黑" w:hint="eastAsia"/>
                <w:color w:val="0070C0"/>
              </w:rPr>
              <w:t>当模式未解锁时，显示为未解锁状态</w:t>
            </w:r>
          </w:p>
        </w:tc>
      </w:tr>
      <w:tr w:rsidR="00C54AF1" w14:paraId="10067D51" w14:textId="77777777" w:rsidTr="00C54AF1">
        <w:tc>
          <w:tcPr>
            <w:tcW w:w="3085" w:type="dxa"/>
          </w:tcPr>
          <w:p w14:paraId="37939A8F" w14:textId="77777777" w:rsidR="00C54AF1" w:rsidRDefault="00B31F4E" w:rsidP="00B93876">
            <w:pPr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3B797454" wp14:editId="3D708931">
                  <wp:extent cx="428571" cy="266667"/>
                  <wp:effectExtent l="0" t="0" r="0" b="63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571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349D4255" w14:textId="77777777" w:rsidR="00C54AF1" w:rsidRDefault="00B31F4E" w:rsidP="00B9387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该模式内有章节宝箱奖励可领取时，在按钮上添加“可领取”提示标签，直到玩家把该模式下可领取的所有章节宝箱奖励领取完毕</w:t>
            </w:r>
          </w:p>
        </w:tc>
      </w:tr>
      <w:tr w:rsidR="00C54AF1" w:rsidRPr="00B31F4E" w14:paraId="58309858" w14:textId="77777777" w:rsidTr="00C54AF1">
        <w:tc>
          <w:tcPr>
            <w:tcW w:w="3085" w:type="dxa"/>
          </w:tcPr>
          <w:p w14:paraId="64023602" w14:textId="77777777" w:rsidR="00C54AF1" w:rsidRDefault="00B31F4E" w:rsidP="00B93876">
            <w:pPr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214BEC01" wp14:editId="78A9959C">
                  <wp:extent cx="495238" cy="295238"/>
                  <wp:effectExtent l="0" t="0" r="635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238" cy="2952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43DEE3A9" w14:textId="77777777" w:rsidR="00B31F4E" w:rsidRDefault="00B31F4E" w:rsidP="00DB6099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微软雅黑" w:hAnsi="微软雅黑"/>
              </w:rPr>
            </w:pPr>
            <w:r w:rsidRPr="00046159">
              <w:rPr>
                <w:rFonts w:ascii="微软雅黑" w:hAnsi="微软雅黑" w:hint="eastAsia"/>
              </w:rPr>
              <w:t>当该模式</w:t>
            </w:r>
            <w:r w:rsidR="00B26A20">
              <w:rPr>
                <w:rFonts w:ascii="微软雅黑" w:hAnsi="微软雅黑" w:hint="eastAsia"/>
              </w:rPr>
              <w:t>内有章节上显示“NEW”标签时，</w:t>
            </w:r>
            <w:r w:rsidRPr="00046159">
              <w:rPr>
                <w:rFonts w:ascii="微软雅黑" w:hAnsi="微软雅黑" w:hint="eastAsia"/>
              </w:rPr>
              <w:t>在</w:t>
            </w:r>
            <w:r w:rsidR="00B26A20">
              <w:rPr>
                <w:rFonts w:ascii="微软雅黑" w:hAnsi="微软雅黑" w:hint="eastAsia"/>
              </w:rPr>
              <w:t>该模式</w:t>
            </w:r>
            <w:r w:rsidRPr="00046159">
              <w:rPr>
                <w:rFonts w:ascii="微软雅黑" w:hAnsi="微软雅黑" w:hint="eastAsia"/>
              </w:rPr>
              <w:t>按钮上</w:t>
            </w:r>
            <w:r w:rsidR="00B26A20">
              <w:rPr>
                <w:rFonts w:ascii="微软雅黑" w:hAnsi="微软雅黑" w:hint="eastAsia"/>
              </w:rPr>
              <w:t>也显示</w:t>
            </w:r>
            <w:r w:rsidRPr="00046159">
              <w:rPr>
                <w:rFonts w:ascii="微软雅黑" w:hAnsi="微软雅黑" w:hint="eastAsia"/>
              </w:rPr>
              <w:t>“NEW”提示标签</w:t>
            </w:r>
            <w:r w:rsidR="00B26A20">
              <w:rPr>
                <w:rFonts w:ascii="微软雅黑" w:hAnsi="微软雅黑" w:hint="eastAsia"/>
              </w:rPr>
              <w:t>，</w:t>
            </w:r>
            <w:r w:rsidRPr="00046159">
              <w:rPr>
                <w:rFonts w:ascii="微软雅黑" w:hAnsi="微软雅黑" w:hint="eastAsia"/>
              </w:rPr>
              <w:t>直到</w:t>
            </w:r>
            <w:r w:rsidR="00B26A20">
              <w:rPr>
                <w:rFonts w:ascii="微软雅黑" w:hAnsi="微软雅黑" w:hint="eastAsia"/>
              </w:rPr>
              <w:t>该模式下的所有章节没有“NEW”标签</w:t>
            </w:r>
            <w:r w:rsidRPr="00046159">
              <w:rPr>
                <w:rFonts w:ascii="微软雅黑" w:hAnsi="微软雅黑" w:hint="eastAsia"/>
              </w:rPr>
              <w:t>。</w:t>
            </w:r>
          </w:p>
          <w:p w14:paraId="58D0AAAD" w14:textId="77777777" w:rsidR="00B26A20" w:rsidRPr="00B26A20" w:rsidRDefault="00B26A20" w:rsidP="00DB6099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“NEW”与“可领取”互斥，“NEW”优先级低于“可领取”</w:t>
            </w:r>
          </w:p>
        </w:tc>
      </w:tr>
      <w:tr w:rsidR="00F42073" w:rsidRPr="00B31F4E" w14:paraId="7CD73BEC" w14:textId="77777777" w:rsidTr="00C54AF1">
        <w:tc>
          <w:tcPr>
            <w:tcW w:w="3085" w:type="dxa"/>
          </w:tcPr>
          <w:p w14:paraId="32938B7D" w14:textId="09F6A31C" w:rsidR="00F42073" w:rsidRDefault="00F42073" w:rsidP="00B9387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DC30CD" wp14:editId="7B491B2F">
                  <wp:extent cx="1619048" cy="628571"/>
                  <wp:effectExtent l="0" t="0" r="635" b="635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048" cy="6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2DFB4B02" w14:textId="77777777" w:rsidR="00F42073" w:rsidRDefault="00CF1BF2" w:rsidP="00F4207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引</w:t>
            </w:r>
            <w:r w:rsidR="00F42073">
              <w:rPr>
                <w:rFonts w:ascii="微软雅黑" w:hAnsi="微软雅黑" w:hint="eastAsia"/>
              </w:rPr>
              <w:t>妹子说话</w:t>
            </w:r>
            <w:r>
              <w:rPr>
                <w:rFonts w:ascii="微软雅黑" w:hAnsi="微软雅黑" w:hint="eastAsia"/>
              </w:rPr>
              <w:t>时弹出的文字气泡，需要按照大小50%-110%-100%的顺序弹出。</w:t>
            </w:r>
          </w:p>
          <w:p w14:paraId="615B0B8E" w14:textId="3D5951E4" w:rsidR="00651114" w:rsidRPr="00CF1BF2" w:rsidRDefault="00CF1BF2" w:rsidP="00F4207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文字气泡弹出后显示5秒</w:t>
            </w:r>
            <w:r w:rsidR="00093067">
              <w:rPr>
                <w:rFonts w:ascii="微软雅黑" w:hAnsi="微软雅黑" w:hint="eastAsia"/>
              </w:rPr>
              <w:t>，渐变</w:t>
            </w:r>
            <w:r>
              <w:rPr>
                <w:rFonts w:ascii="微软雅黑" w:hAnsi="微软雅黑" w:hint="eastAsia"/>
              </w:rPr>
              <w:t>消失。</w:t>
            </w:r>
            <w:r w:rsidR="00E637C9">
              <w:rPr>
                <w:rFonts w:ascii="微软雅黑" w:hAnsi="微软雅黑" w:hint="eastAsia"/>
              </w:rPr>
              <w:t>需要</w:t>
            </w:r>
            <w:r w:rsidR="00651114">
              <w:rPr>
                <w:rFonts w:ascii="微软雅黑" w:hAnsi="微软雅黑" w:hint="eastAsia"/>
              </w:rPr>
              <w:t>可配置显示时间。</w:t>
            </w:r>
          </w:p>
        </w:tc>
      </w:tr>
      <w:tr w:rsidR="006F2F78" w:rsidRPr="00B31F4E" w14:paraId="1446E16B" w14:textId="77777777" w:rsidTr="00C54AF1">
        <w:tc>
          <w:tcPr>
            <w:tcW w:w="3085" w:type="dxa"/>
          </w:tcPr>
          <w:p w14:paraId="5B515E94" w14:textId="77777777" w:rsidR="006F2F78" w:rsidRDefault="006F2F78" w:rsidP="00B93876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CDD8B2B" wp14:editId="7A30B015">
                  <wp:extent cx="400000" cy="400000"/>
                  <wp:effectExtent l="0" t="0" r="635" b="635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000" cy="4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5BA64235" w14:textId="77777777" w:rsidR="006F2F78" w:rsidRPr="006F2F78" w:rsidRDefault="006F2F78" w:rsidP="006F2F78">
            <w:pPr>
              <w:rPr>
                <w:rFonts w:ascii="微软雅黑" w:hAnsi="微软雅黑"/>
              </w:rPr>
            </w:pPr>
            <w:r w:rsidRPr="006F2F78">
              <w:rPr>
                <w:rFonts w:ascii="微软雅黑" w:hAnsi="微软雅黑" w:hint="eastAsia"/>
              </w:rPr>
              <w:t>返回世界地图</w:t>
            </w:r>
          </w:p>
        </w:tc>
      </w:tr>
    </w:tbl>
    <w:p w14:paraId="7E428A80" w14:textId="77777777" w:rsidR="00C54AF1" w:rsidRPr="00B26A20" w:rsidRDefault="00C54AF1" w:rsidP="00B93876">
      <w:pPr>
        <w:rPr>
          <w:rFonts w:ascii="微软雅黑" w:hAnsi="微软雅黑"/>
        </w:rPr>
      </w:pPr>
    </w:p>
    <w:p w14:paraId="59C85F63" w14:textId="77777777" w:rsidR="00B93876" w:rsidRPr="00E63A0A" w:rsidRDefault="00B93876" w:rsidP="00B93876"/>
    <w:p w14:paraId="770041C9" w14:textId="77777777" w:rsidR="009E425B" w:rsidRDefault="009E425B" w:rsidP="004A7BD5">
      <w:pPr>
        <w:pStyle w:val="2"/>
        <w:rPr>
          <w:rFonts w:ascii="微软雅黑" w:hAnsi="微软雅黑"/>
          <w:b/>
        </w:rPr>
      </w:pPr>
      <w:r w:rsidRPr="00E63A0A">
        <w:rPr>
          <w:rFonts w:ascii="微软雅黑" w:hAnsi="微软雅黑" w:hint="eastAsia"/>
          <w:b/>
        </w:rPr>
        <w:t>选择章节</w:t>
      </w:r>
    </w:p>
    <w:p w14:paraId="5FE8C0A4" w14:textId="77777777" w:rsidR="00B93876" w:rsidRDefault="00B93876" w:rsidP="00B93876">
      <w:r>
        <w:rPr>
          <w:noProof/>
        </w:rPr>
        <w:drawing>
          <wp:inline distT="0" distB="0" distL="0" distR="0" wp14:anchorId="38E01010" wp14:editId="06D5082A">
            <wp:extent cx="5274310" cy="2967572"/>
            <wp:effectExtent l="0" t="0" r="2540" b="4445"/>
            <wp:docPr id="4" name="图片 4" descr="C:\Users\Administrator\Desktop\主线闯关\选择章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主线闯关\选择章节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3340E5" w14:textId="77777777" w:rsidR="00EB3494" w:rsidRPr="00F357F6" w:rsidRDefault="00EB3494" w:rsidP="00DB6099">
      <w:pPr>
        <w:pStyle w:val="a5"/>
        <w:numPr>
          <w:ilvl w:val="0"/>
          <w:numId w:val="18"/>
        </w:numPr>
        <w:ind w:firstLineChars="0"/>
        <w:rPr>
          <w:rFonts w:ascii="微软雅黑" w:hAnsi="微软雅黑"/>
          <w:b/>
        </w:rPr>
      </w:pPr>
      <w:r w:rsidRPr="00F357F6">
        <w:rPr>
          <w:rFonts w:ascii="微软雅黑" w:hAnsi="微软雅黑" w:hint="eastAsia"/>
          <w:b/>
        </w:rPr>
        <w:t>界面说明：</w:t>
      </w:r>
    </w:p>
    <w:p w14:paraId="6C4D91EA" w14:textId="77777777" w:rsidR="00EB3494" w:rsidRDefault="00EB3494" w:rsidP="00DB6099">
      <w:pPr>
        <w:pStyle w:val="a5"/>
        <w:numPr>
          <w:ilvl w:val="1"/>
          <w:numId w:val="19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每个CD为一个章节的选择按钮</w:t>
      </w:r>
      <w:r w:rsidR="004D2DCB">
        <w:rPr>
          <w:rFonts w:ascii="微软雅黑" w:hAnsi="微软雅黑" w:hint="eastAsia"/>
        </w:rPr>
        <w:t>，CD上显示该章节的基本信息</w:t>
      </w:r>
    </w:p>
    <w:p w14:paraId="76E3C09B" w14:textId="77777777" w:rsidR="00A42F0F" w:rsidRDefault="00A42F0F" w:rsidP="00DB6099">
      <w:pPr>
        <w:pStyle w:val="a5"/>
        <w:numPr>
          <w:ilvl w:val="1"/>
          <w:numId w:val="19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中间的大CD是目前选中章节，左右的小CD为上一章与下一章。</w:t>
      </w:r>
    </w:p>
    <w:p w14:paraId="1A60EB3A" w14:textId="77777777" w:rsidR="00A42F0F" w:rsidRDefault="00A42F0F" w:rsidP="00DB6099">
      <w:pPr>
        <w:pStyle w:val="a5"/>
        <w:numPr>
          <w:ilvl w:val="1"/>
          <w:numId w:val="19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章节列表的显示是一个循环，当玩家选中章节1时，左侧显示的</w:t>
      </w:r>
      <w:r w:rsidR="001F017E">
        <w:rPr>
          <w:rFonts w:ascii="微软雅黑" w:hAnsi="微软雅黑" w:hint="eastAsia"/>
        </w:rPr>
        <w:t>上一章</w:t>
      </w:r>
      <w:r>
        <w:rPr>
          <w:rFonts w:ascii="微软雅黑" w:hAnsi="微软雅黑" w:hint="eastAsia"/>
        </w:rPr>
        <w:t>是该模式的最后一个章节。</w:t>
      </w:r>
    </w:p>
    <w:p w14:paraId="132CDFB9" w14:textId="77777777" w:rsidR="003D13B6" w:rsidRDefault="003D13B6" w:rsidP="00DB6099">
      <w:pPr>
        <w:pStyle w:val="a5"/>
        <w:numPr>
          <w:ilvl w:val="1"/>
          <w:numId w:val="19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左右滑动</w:t>
      </w:r>
      <w:r w:rsidR="00747C90">
        <w:rPr>
          <w:rFonts w:ascii="微软雅黑" w:hAnsi="微软雅黑" w:hint="eastAsia"/>
        </w:rPr>
        <w:t>或点击左右的CD时</w:t>
      </w:r>
      <w:r>
        <w:rPr>
          <w:rFonts w:ascii="微软雅黑" w:hAnsi="微软雅黑" w:hint="eastAsia"/>
        </w:rPr>
        <w:t>可切换章节选择，每次滑动</w:t>
      </w:r>
      <w:r w:rsidR="00747C90">
        <w:rPr>
          <w:rFonts w:ascii="微软雅黑" w:hAnsi="微软雅黑" w:hint="eastAsia"/>
        </w:rPr>
        <w:t>或点击切换1个章节。</w:t>
      </w:r>
    </w:p>
    <w:p w14:paraId="3B8F72E8" w14:textId="77777777" w:rsidR="002C372A" w:rsidRDefault="007D30F5" w:rsidP="00DB6099">
      <w:pPr>
        <w:pStyle w:val="a5"/>
        <w:numPr>
          <w:ilvl w:val="1"/>
          <w:numId w:val="19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按下选中</w:t>
      </w:r>
      <w:r w:rsidR="002C372A">
        <w:rPr>
          <w:rFonts w:ascii="微软雅黑" w:hAnsi="微软雅黑" w:hint="eastAsia"/>
        </w:rPr>
        <w:t>中间的选中章节时，</w:t>
      </w:r>
      <w:r>
        <w:rPr>
          <w:rFonts w:ascii="微软雅黑" w:hAnsi="微软雅黑" w:hint="eastAsia"/>
        </w:rPr>
        <w:t>CD（包括CD上的信息）需要有一个整体</w:t>
      </w:r>
      <w:r>
        <w:rPr>
          <w:rFonts w:ascii="微软雅黑" w:hAnsi="微软雅黑" w:hint="eastAsia"/>
        </w:rPr>
        <w:lastRenderedPageBreak/>
        <w:t>放大的效果。</w:t>
      </w:r>
    </w:p>
    <w:p w14:paraId="15322C77" w14:textId="5D8256A5" w:rsidR="008A522F" w:rsidRPr="009A21DE" w:rsidRDefault="008A522F" w:rsidP="00DB6099">
      <w:pPr>
        <w:pStyle w:val="a5"/>
        <w:numPr>
          <w:ilvl w:val="1"/>
          <w:numId w:val="19"/>
        </w:numPr>
        <w:ind w:firstLineChars="0"/>
        <w:rPr>
          <w:rFonts w:ascii="微软雅黑" w:hAnsi="微软雅黑"/>
          <w:color w:val="0070C0"/>
        </w:rPr>
      </w:pPr>
      <w:r w:rsidRPr="009A21DE">
        <w:rPr>
          <w:rFonts w:ascii="微软雅黑" w:hAnsi="微软雅黑" w:hint="eastAsia"/>
          <w:color w:val="0070C0"/>
        </w:rPr>
        <w:t>当玩家有新章节解锁时，</w:t>
      </w:r>
      <w:r w:rsidR="009A21DE">
        <w:rPr>
          <w:rFonts w:ascii="微软雅黑" w:hAnsi="微软雅黑" w:hint="eastAsia"/>
          <w:color w:val="0070C0"/>
        </w:rPr>
        <w:t>首次</w:t>
      </w:r>
      <w:r w:rsidRPr="009A21DE">
        <w:rPr>
          <w:rFonts w:ascii="微软雅黑" w:hAnsi="微软雅黑" w:hint="eastAsia"/>
          <w:color w:val="0070C0"/>
        </w:rPr>
        <w:t>进入该界面后会播放章节解锁特效。</w:t>
      </w:r>
    </w:p>
    <w:p w14:paraId="79913D26" w14:textId="1E4C2F25" w:rsidR="00596085" w:rsidRPr="009A21DE" w:rsidRDefault="00596085" w:rsidP="004F15AC">
      <w:pPr>
        <w:ind w:leftChars="350" w:left="840"/>
        <w:rPr>
          <w:color w:val="0070C0"/>
        </w:rPr>
      </w:pPr>
      <w:r w:rsidRPr="009A21DE">
        <w:rPr>
          <w:rFonts w:hint="eastAsia"/>
          <w:color w:val="0070C0"/>
        </w:rPr>
        <w:t>如果玩家在打完某章节最后一关后杀进程，那么在他下一次进入选择章</w:t>
      </w:r>
      <w:r w:rsidR="00CC33C0" w:rsidRPr="009A21DE">
        <w:rPr>
          <w:rFonts w:hint="eastAsia"/>
          <w:color w:val="0070C0"/>
        </w:rPr>
        <w:t>节界面时，</w:t>
      </w:r>
      <w:r w:rsidR="001649A5">
        <w:rPr>
          <w:rFonts w:hint="eastAsia"/>
          <w:color w:val="0070C0"/>
        </w:rPr>
        <w:t>也需要</w:t>
      </w:r>
      <w:r w:rsidRPr="009A21DE">
        <w:rPr>
          <w:rFonts w:hint="eastAsia"/>
          <w:color w:val="0070C0"/>
        </w:rPr>
        <w:t>播放</w:t>
      </w:r>
      <w:r w:rsidR="001649A5">
        <w:rPr>
          <w:rFonts w:hint="eastAsia"/>
          <w:color w:val="0070C0"/>
        </w:rPr>
        <w:t>一次</w:t>
      </w:r>
      <w:r w:rsidRPr="009A21DE">
        <w:rPr>
          <w:rFonts w:hint="eastAsia"/>
          <w:color w:val="0070C0"/>
        </w:rPr>
        <w:t>新章节解锁的特效。</w:t>
      </w:r>
    </w:p>
    <w:p w14:paraId="0937F8B0" w14:textId="77777777" w:rsidR="007D30F5" w:rsidRDefault="00887262" w:rsidP="00DB6099">
      <w:pPr>
        <w:pStyle w:val="a5"/>
        <w:numPr>
          <w:ilvl w:val="1"/>
          <w:numId w:val="19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点击选中章节后</w:t>
      </w:r>
      <w:r w:rsidR="007D30F5">
        <w:rPr>
          <w:rFonts w:ascii="微软雅黑" w:hAnsi="微软雅黑" w:hint="eastAsia"/>
        </w:rPr>
        <w:t>，</w:t>
      </w:r>
      <w:r>
        <w:rPr>
          <w:rFonts w:ascii="微软雅黑" w:hAnsi="微软雅黑" w:hint="eastAsia"/>
        </w:rPr>
        <w:t>中间的CD会飞至屏幕左上角，进入选择关卡界面。</w:t>
      </w:r>
    </w:p>
    <w:p w14:paraId="434C3993" w14:textId="77777777" w:rsidR="001B17EF" w:rsidRDefault="001B17EF" w:rsidP="00F357F6">
      <w:pPr>
        <w:pStyle w:val="a5"/>
        <w:ind w:left="420" w:firstLineChars="0"/>
      </w:pPr>
      <w:r>
        <w:rPr>
          <w:rFonts w:hint="eastAsia"/>
        </w:rPr>
        <w:t>选择章节界面切换至选择关卡界面的时序图：</w:t>
      </w:r>
    </w:p>
    <w:tbl>
      <w:tblPr>
        <w:tblW w:w="54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31"/>
        <w:gridCol w:w="993"/>
        <w:gridCol w:w="992"/>
        <w:gridCol w:w="135"/>
        <w:gridCol w:w="993"/>
        <w:gridCol w:w="7"/>
        <w:gridCol w:w="949"/>
        <w:gridCol w:w="187"/>
        <w:gridCol w:w="988"/>
        <w:gridCol w:w="146"/>
        <w:gridCol w:w="1129"/>
      </w:tblGrid>
      <w:tr w:rsidR="001B17EF" w:rsidRPr="006564AF" w14:paraId="7008E99E" w14:textId="77777777" w:rsidTr="00816BE6">
        <w:trPr>
          <w:trHeight w:val="330"/>
        </w:trPr>
        <w:tc>
          <w:tcPr>
            <w:tcW w:w="1476" w:type="pct"/>
            <w:shd w:val="clear" w:color="000000" w:fill="EEECE1"/>
            <w:noWrap/>
            <w:vAlign w:val="bottom"/>
            <w:hideMark/>
          </w:tcPr>
          <w:p w14:paraId="5E499ABC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秒</w:t>
            </w:r>
          </w:p>
        </w:tc>
        <w:tc>
          <w:tcPr>
            <w:tcW w:w="537" w:type="pct"/>
            <w:shd w:val="clear" w:color="000000" w:fill="EEECE1"/>
            <w:noWrap/>
            <w:vAlign w:val="bottom"/>
            <w:hideMark/>
          </w:tcPr>
          <w:p w14:paraId="48C2126F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0.1s</w:t>
            </w:r>
          </w:p>
        </w:tc>
        <w:tc>
          <w:tcPr>
            <w:tcW w:w="536" w:type="pct"/>
            <w:shd w:val="clear" w:color="000000" w:fill="EEECE1"/>
            <w:noWrap/>
            <w:vAlign w:val="bottom"/>
            <w:hideMark/>
          </w:tcPr>
          <w:p w14:paraId="584A1AFE" w14:textId="77777777" w:rsidR="001B17EF" w:rsidRPr="006564AF" w:rsidRDefault="001B17EF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0.3s</w:t>
            </w:r>
          </w:p>
        </w:tc>
        <w:tc>
          <w:tcPr>
            <w:tcW w:w="614" w:type="pct"/>
            <w:gridSpan w:val="3"/>
            <w:shd w:val="clear" w:color="000000" w:fill="EEECE1"/>
            <w:noWrap/>
            <w:vAlign w:val="bottom"/>
            <w:hideMark/>
          </w:tcPr>
          <w:p w14:paraId="2DFA66FA" w14:textId="77777777" w:rsidR="001B17EF" w:rsidRPr="006564AF" w:rsidRDefault="001B17EF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0.4s</w:t>
            </w:r>
          </w:p>
        </w:tc>
        <w:tc>
          <w:tcPr>
            <w:tcW w:w="614" w:type="pct"/>
            <w:gridSpan w:val="2"/>
            <w:shd w:val="clear" w:color="000000" w:fill="D9D9D9"/>
            <w:noWrap/>
            <w:vAlign w:val="bottom"/>
            <w:hideMark/>
          </w:tcPr>
          <w:p w14:paraId="7A4D6374" w14:textId="77777777" w:rsidR="001B17EF" w:rsidRPr="006564AF" w:rsidRDefault="001B17EF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0.5s</w:t>
            </w:r>
          </w:p>
        </w:tc>
        <w:tc>
          <w:tcPr>
            <w:tcW w:w="613" w:type="pct"/>
            <w:gridSpan w:val="2"/>
            <w:shd w:val="clear" w:color="000000" w:fill="D9D9D9"/>
            <w:noWrap/>
            <w:vAlign w:val="bottom"/>
            <w:hideMark/>
          </w:tcPr>
          <w:p w14:paraId="05ED42CB" w14:textId="77777777" w:rsidR="001B17EF" w:rsidRPr="006564AF" w:rsidRDefault="001B17EF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0.6s</w:t>
            </w:r>
          </w:p>
        </w:tc>
        <w:tc>
          <w:tcPr>
            <w:tcW w:w="611" w:type="pct"/>
            <w:shd w:val="clear" w:color="000000" w:fill="EEECE1"/>
            <w:noWrap/>
            <w:vAlign w:val="bottom"/>
            <w:hideMark/>
          </w:tcPr>
          <w:p w14:paraId="7A281DB7" w14:textId="77777777" w:rsidR="001B17EF" w:rsidRPr="006564AF" w:rsidRDefault="001B17EF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0.7s</w:t>
            </w:r>
          </w:p>
        </w:tc>
      </w:tr>
      <w:tr w:rsidR="001B17EF" w:rsidRPr="006564AF" w14:paraId="794EEA5B" w14:textId="77777777" w:rsidTr="00816BE6">
        <w:trPr>
          <w:trHeight w:val="852"/>
        </w:trPr>
        <w:tc>
          <w:tcPr>
            <w:tcW w:w="1476" w:type="pct"/>
            <w:shd w:val="clear" w:color="000000" w:fill="EEECE1"/>
            <w:noWrap/>
            <w:vAlign w:val="bottom"/>
            <w:hideMark/>
          </w:tcPr>
          <w:p w14:paraId="20F74138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章节界面上的其他UI</w:t>
            </w:r>
          </w:p>
        </w:tc>
        <w:tc>
          <w:tcPr>
            <w:tcW w:w="537" w:type="pct"/>
            <w:shd w:val="clear" w:color="000000" w:fill="EEECE1"/>
            <w:noWrap/>
            <w:vAlign w:val="bottom"/>
            <w:hideMark/>
          </w:tcPr>
          <w:p w14:paraId="488DCDB2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隐藏</w:t>
            </w:r>
          </w:p>
        </w:tc>
        <w:tc>
          <w:tcPr>
            <w:tcW w:w="536" w:type="pct"/>
            <w:shd w:val="clear" w:color="auto" w:fill="auto"/>
            <w:noWrap/>
            <w:vAlign w:val="bottom"/>
            <w:hideMark/>
          </w:tcPr>
          <w:p w14:paraId="03190307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4" w:type="pct"/>
            <w:gridSpan w:val="3"/>
            <w:shd w:val="clear" w:color="000000" w:fill="FFFFFF"/>
            <w:noWrap/>
            <w:vAlign w:val="bottom"/>
            <w:hideMark/>
          </w:tcPr>
          <w:p w14:paraId="7195E374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614" w:type="pct"/>
            <w:gridSpan w:val="2"/>
            <w:shd w:val="clear" w:color="auto" w:fill="auto"/>
            <w:noWrap/>
            <w:vAlign w:val="bottom"/>
            <w:hideMark/>
          </w:tcPr>
          <w:p w14:paraId="1E43D706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613" w:type="pct"/>
            <w:gridSpan w:val="2"/>
            <w:shd w:val="clear" w:color="auto" w:fill="auto"/>
            <w:noWrap/>
            <w:vAlign w:val="bottom"/>
            <w:hideMark/>
          </w:tcPr>
          <w:p w14:paraId="2B9CD1BB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611" w:type="pct"/>
            <w:shd w:val="clear" w:color="auto" w:fill="auto"/>
            <w:noWrap/>
            <w:vAlign w:val="center"/>
            <w:hideMark/>
          </w:tcPr>
          <w:p w14:paraId="3A26B086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B17EF" w:rsidRPr="006564AF" w14:paraId="07A468BC" w14:textId="77777777" w:rsidTr="00816BE6">
        <w:trPr>
          <w:trHeight w:val="330"/>
        </w:trPr>
        <w:tc>
          <w:tcPr>
            <w:tcW w:w="1476" w:type="pct"/>
            <w:shd w:val="clear" w:color="000000" w:fill="92CDDC"/>
            <w:noWrap/>
            <w:vAlign w:val="bottom"/>
            <w:hideMark/>
          </w:tcPr>
          <w:p w14:paraId="6381918E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被点击的</w:t>
            </w: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D图标</w:t>
            </w:r>
          </w:p>
        </w:tc>
        <w:tc>
          <w:tcPr>
            <w:tcW w:w="537" w:type="pct"/>
            <w:shd w:val="clear" w:color="auto" w:fill="auto"/>
            <w:noWrap/>
            <w:vAlign w:val="bottom"/>
            <w:hideMark/>
          </w:tcPr>
          <w:p w14:paraId="7CB9CF05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988" w:type="pct"/>
            <w:gridSpan w:val="9"/>
            <w:shd w:val="clear" w:color="000000" w:fill="92CDDC"/>
            <w:noWrap/>
            <w:vAlign w:val="bottom"/>
            <w:hideMark/>
          </w:tcPr>
          <w:p w14:paraId="7F47FC3B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飞至左上角,并且改变CD上的信息显示</w:t>
            </w:r>
          </w:p>
        </w:tc>
      </w:tr>
      <w:tr w:rsidR="001B17EF" w:rsidRPr="006564AF" w14:paraId="074C83EB" w14:textId="77777777" w:rsidTr="00816BE6">
        <w:trPr>
          <w:trHeight w:val="330"/>
        </w:trPr>
        <w:tc>
          <w:tcPr>
            <w:tcW w:w="1476" w:type="pct"/>
            <w:shd w:val="clear" w:color="000000" w:fill="C5D9F1"/>
            <w:noWrap/>
            <w:vAlign w:val="bottom"/>
            <w:hideMark/>
          </w:tcPr>
          <w:p w14:paraId="4952AD2B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关卡条目1</w:t>
            </w:r>
          </w:p>
        </w:tc>
        <w:tc>
          <w:tcPr>
            <w:tcW w:w="537" w:type="pct"/>
            <w:shd w:val="clear" w:color="auto" w:fill="auto"/>
            <w:noWrap/>
            <w:vAlign w:val="bottom"/>
            <w:hideMark/>
          </w:tcPr>
          <w:p w14:paraId="03CA1F4B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09" w:type="pct"/>
            <w:gridSpan w:val="2"/>
            <w:shd w:val="clear" w:color="auto" w:fill="auto"/>
            <w:noWrap/>
            <w:vAlign w:val="center"/>
            <w:hideMark/>
          </w:tcPr>
          <w:p w14:paraId="7C1F3D76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378" w:type="pct"/>
            <w:gridSpan w:val="7"/>
            <w:shd w:val="clear" w:color="000000" w:fill="C5D9F1"/>
            <w:noWrap/>
            <w:vAlign w:val="center"/>
            <w:hideMark/>
          </w:tcPr>
          <w:p w14:paraId="5585C111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从屏幕右侧横移进来</w:t>
            </w:r>
          </w:p>
        </w:tc>
      </w:tr>
      <w:tr w:rsidR="001B17EF" w:rsidRPr="006564AF" w14:paraId="12CC15A5" w14:textId="77777777" w:rsidTr="00816BE6">
        <w:trPr>
          <w:trHeight w:val="330"/>
        </w:trPr>
        <w:tc>
          <w:tcPr>
            <w:tcW w:w="1476" w:type="pct"/>
            <w:shd w:val="clear" w:color="000000" w:fill="8DB4E2"/>
            <w:noWrap/>
            <w:vAlign w:val="center"/>
            <w:hideMark/>
          </w:tcPr>
          <w:p w14:paraId="1D6D8093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关卡条目2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0CEA55B5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09" w:type="pct"/>
            <w:gridSpan w:val="2"/>
            <w:shd w:val="clear" w:color="auto" w:fill="auto"/>
            <w:noWrap/>
            <w:vAlign w:val="center"/>
            <w:hideMark/>
          </w:tcPr>
          <w:p w14:paraId="14E6AD1D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708BF964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2" w:type="pct"/>
            <w:gridSpan w:val="6"/>
            <w:shd w:val="clear" w:color="000000" w:fill="8DB4E2"/>
            <w:noWrap/>
            <w:vAlign w:val="center"/>
            <w:hideMark/>
          </w:tcPr>
          <w:p w14:paraId="44EB5296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从屏幕右侧横移进来</w:t>
            </w:r>
          </w:p>
        </w:tc>
      </w:tr>
      <w:tr w:rsidR="001B17EF" w:rsidRPr="006564AF" w14:paraId="26708A4D" w14:textId="77777777" w:rsidTr="00816BE6">
        <w:trPr>
          <w:trHeight w:val="330"/>
        </w:trPr>
        <w:tc>
          <w:tcPr>
            <w:tcW w:w="1476" w:type="pct"/>
            <w:shd w:val="clear" w:color="000000" w:fill="538DD5"/>
            <w:noWrap/>
            <w:vAlign w:val="center"/>
            <w:hideMark/>
          </w:tcPr>
          <w:p w14:paraId="3A67038E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关卡条目3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1D00234C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09" w:type="pct"/>
            <w:gridSpan w:val="2"/>
            <w:shd w:val="clear" w:color="auto" w:fill="auto"/>
            <w:noWrap/>
            <w:vAlign w:val="center"/>
            <w:hideMark/>
          </w:tcPr>
          <w:p w14:paraId="2956E3BE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056BAE4B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17" w:type="pct"/>
            <w:gridSpan w:val="2"/>
            <w:shd w:val="clear" w:color="auto" w:fill="auto"/>
            <w:noWrap/>
            <w:vAlign w:val="center"/>
            <w:hideMark/>
          </w:tcPr>
          <w:p w14:paraId="0F0A248D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5" w:type="pct"/>
            <w:gridSpan w:val="4"/>
            <w:shd w:val="clear" w:color="000000" w:fill="538DD5"/>
            <w:noWrap/>
            <w:vAlign w:val="center"/>
            <w:hideMark/>
          </w:tcPr>
          <w:p w14:paraId="1328FCA2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从屏幕右侧横移进来</w:t>
            </w:r>
          </w:p>
        </w:tc>
      </w:tr>
      <w:tr w:rsidR="001B17EF" w:rsidRPr="006564AF" w14:paraId="64DC1C6D" w14:textId="77777777" w:rsidTr="00816BE6">
        <w:trPr>
          <w:trHeight w:val="330"/>
        </w:trPr>
        <w:tc>
          <w:tcPr>
            <w:tcW w:w="1476" w:type="pct"/>
            <w:shd w:val="clear" w:color="000000" w:fill="0070C0"/>
            <w:noWrap/>
            <w:vAlign w:val="center"/>
            <w:hideMark/>
          </w:tcPr>
          <w:p w14:paraId="46766F55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关卡条目4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4899F508" w14:textId="77777777" w:rsidR="001B17EF" w:rsidRPr="006564AF" w:rsidRDefault="001B17EF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09" w:type="pct"/>
            <w:gridSpan w:val="2"/>
            <w:shd w:val="clear" w:color="auto" w:fill="auto"/>
            <w:noWrap/>
            <w:vAlign w:val="center"/>
            <w:hideMark/>
          </w:tcPr>
          <w:p w14:paraId="555A15FD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7C0A5BD4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17" w:type="pct"/>
            <w:gridSpan w:val="2"/>
            <w:shd w:val="clear" w:color="auto" w:fill="auto"/>
            <w:noWrap/>
            <w:vAlign w:val="center"/>
            <w:hideMark/>
          </w:tcPr>
          <w:p w14:paraId="3471DAD0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5" w:type="pct"/>
            <w:gridSpan w:val="2"/>
            <w:shd w:val="clear" w:color="auto" w:fill="auto"/>
            <w:noWrap/>
            <w:vAlign w:val="center"/>
            <w:hideMark/>
          </w:tcPr>
          <w:p w14:paraId="0EE42EB7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0" w:type="pct"/>
            <w:gridSpan w:val="2"/>
            <w:shd w:val="clear" w:color="000000" w:fill="0070C0"/>
            <w:noWrap/>
            <w:vAlign w:val="center"/>
            <w:hideMark/>
          </w:tcPr>
          <w:p w14:paraId="62E0CB17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从屏幕右侧横移进来</w:t>
            </w:r>
          </w:p>
        </w:tc>
      </w:tr>
      <w:tr w:rsidR="001B17EF" w:rsidRPr="006564AF" w14:paraId="241EB747" w14:textId="77777777" w:rsidTr="00816BE6">
        <w:trPr>
          <w:trHeight w:val="345"/>
        </w:trPr>
        <w:tc>
          <w:tcPr>
            <w:tcW w:w="1476" w:type="pct"/>
            <w:shd w:val="clear" w:color="000000" w:fill="EEECE1"/>
            <w:noWrap/>
            <w:vAlign w:val="center"/>
            <w:hideMark/>
          </w:tcPr>
          <w:p w14:paraId="6B3B7117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选择关卡界面上的其他UI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626E63FB" w14:textId="77777777" w:rsidR="001B17EF" w:rsidRPr="006564AF" w:rsidRDefault="001B17EF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09" w:type="pct"/>
            <w:gridSpan w:val="2"/>
            <w:shd w:val="clear" w:color="auto" w:fill="auto"/>
            <w:noWrap/>
            <w:vAlign w:val="center"/>
            <w:hideMark/>
          </w:tcPr>
          <w:p w14:paraId="3FFE924A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243EEF43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17" w:type="pct"/>
            <w:gridSpan w:val="2"/>
            <w:shd w:val="clear" w:color="auto" w:fill="auto"/>
            <w:noWrap/>
            <w:vAlign w:val="center"/>
            <w:hideMark/>
          </w:tcPr>
          <w:p w14:paraId="1D6D90AB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5" w:type="pct"/>
            <w:gridSpan w:val="2"/>
            <w:shd w:val="clear" w:color="auto" w:fill="auto"/>
            <w:noWrap/>
            <w:vAlign w:val="center"/>
            <w:hideMark/>
          </w:tcPr>
          <w:p w14:paraId="0F53B3DC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0" w:type="pct"/>
            <w:gridSpan w:val="2"/>
            <w:shd w:val="clear" w:color="auto" w:fill="EEECE1" w:themeFill="background2"/>
            <w:noWrap/>
            <w:vAlign w:val="center"/>
            <w:hideMark/>
          </w:tcPr>
          <w:p w14:paraId="1927BA31" w14:textId="77777777" w:rsidR="001B17EF" w:rsidRPr="006564AF" w:rsidRDefault="001B17EF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现</w:t>
            </w:r>
          </w:p>
        </w:tc>
      </w:tr>
    </w:tbl>
    <w:p w14:paraId="4969F197" w14:textId="77777777" w:rsidR="001B17EF" w:rsidRPr="00A02411" w:rsidRDefault="001B17EF" w:rsidP="00A02411">
      <w:pPr>
        <w:rPr>
          <w:rFonts w:ascii="微软雅黑" w:hAnsi="微软雅黑"/>
        </w:rPr>
      </w:pPr>
    </w:p>
    <w:p w14:paraId="0065FCAF" w14:textId="77777777" w:rsidR="00EB3494" w:rsidRPr="00F357F6" w:rsidRDefault="00EB3494" w:rsidP="00DB6099">
      <w:pPr>
        <w:pStyle w:val="a5"/>
        <w:numPr>
          <w:ilvl w:val="0"/>
          <w:numId w:val="20"/>
        </w:numPr>
        <w:ind w:firstLineChars="0"/>
        <w:rPr>
          <w:rFonts w:ascii="微软雅黑" w:hAnsi="微软雅黑"/>
          <w:b/>
        </w:rPr>
      </w:pPr>
      <w:r w:rsidRPr="00F357F6">
        <w:rPr>
          <w:rFonts w:ascii="微软雅黑" w:hAnsi="微软雅黑" w:hint="eastAsia"/>
          <w:b/>
        </w:rPr>
        <w:t>界面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06"/>
        <w:gridCol w:w="5216"/>
      </w:tblGrid>
      <w:tr w:rsidR="00EB3494" w14:paraId="591272A8" w14:textId="77777777" w:rsidTr="00816BE6">
        <w:tc>
          <w:tcPr>
            <w:tcW w:w="3085" w:type="dxa"/>
          </w:tcPr>
          <w:p w14:paraId="639B7C58" w14:textId="77777777" w:rsidR="00EB3494" w:rsidRDefault="00EB3494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  <w:tc>
          <w:tcPr>
            <w:tcW w:w="5437" w:type="dxa"/>
          </w:tcPr>
          <w:p w14:paraId="5EFE33B4" w14:textId="77777777" w:rsidR="00EB3494" w:rsidRDefault="00EB3494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EB3494" w14:paraId="3FD638DB" w14:textId="77777777" w:rsidTr="00816BE6">
        <w:tc>
          <w:tcPr>
            <w:tcW w:w="3085" w:type="dxa"/>
          </w:tcPr>
          <w:p w14:paraId="33C570F2" w14:textId="77777777" w:rsidR="00EB3494" w:rsidRDefault="00EB3494" w:rsidP="00816BE6">
            <w:pPr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35A6D846" wp14:editId="5CC3C4ED">
                  <wp:extent cx="1571429" cy="304762"/>
                  <wp:effectExtent l="0" t="0" r="0" b="63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1429" cy="304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388ACC8E" w14:textId="77777777" w:rsidR="00EB3494" w:rsidRDefault="00EB3494" w:rsidP="00816BE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世界地图上闯关建筑的名称</w:t>
            </w:r>
          </w:p>
        </w:tc>
      </w:tr>
      <w:tr w:rsidR="00EB3494" w:rsidRPr="00833A12" w14:paraId="7886ED9E" w14:textId="77777777" w:rsidTr="00816BE6">
        <w:tc>
          <w:tcPr>
            <w:tcW w:w="3085" w:type="dxa"/>
          </w:tcPr>
          <w:p w14:paraId="184FF829" w14:textId="77777777" w:rsidR="00EB3494" w:rsidRPr="00894D8D" w:rsidRDefault="004D2707" w:rsidP="00816BE6">
            <w:pPr>
              <w:rPr>
                <w:rFonts w:ascii="微软雅黑" w:hAnsi="微软雅黑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D66AD95" wp14:editId="471E2623">
                  <wp:extent cx="1960517" cy="2122098"/>
                  <wp:effectExtent l="0" t="0" r="1905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460" cy="21220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4EF00520" w14:textId="77777777" w:rsidR="00EB3494" w:rsidRDefault="00833A12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章节信息，界面上包含：章节ID+章节名（章节ID最多2位，章节名最多6个字）</w:t>
            </w:r>
          </w:p>
          <w:p w14:paraId="69017A5C" w14:textId="77777777" w:rsidR="00833A12" w:rsidRDefault="00833A12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本章获得的S/本章总S数</w:t>
            </w:r>
          </w:p>
          <w:p w14:paraId="78BFFE2D" w14:textId="77777777" w:rsidR="00A80418" w:rsidRPr="00A80418" w:rsidRDefault="00833A12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本章关卡进度</w:t>
            </w:r>
            <w:r w:rsidR="004D2707">
              <w:rPr>
                <w:rFonts w:ascii="微软雅黑" w:hAnsi="微软雅黑" w:hint="eastAsia"/>
              </w:rPr>
              <w:t>：已过关数/本章总关数</w:t>
            </w:r>
          </w:p>
        </w:tc>
      </w:tr>
      <w:tr w:rsidR="00990CD7" w:rsidRPr="00833A12" w14:paraId="05A6E626" w14:textId="77777777" w:rsidTr="00816BE6">
        <w:tc>
          <w:tcPr>
            <w:tcW w:w="3085" w:type="dxa"/>
          </w:tcPr>
          <w:p w14:paraId="6B56CE8A" w14:textId="77777777" w:rsidR="00990CD7" w:rsidRDefault="00990CD7" w:rsidP="00816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AA9F3F7" wp14:editId="1501301D">
                  <wp:extent cx="1590476" cy="1523810"/>
                  <wp:effectExtent l="0" t="0" r="0" b="63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476" cy="1523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7C3E85FB" w14:textId="77777777" w:rsidR="00990CD7" w:rsidRDefault="00990CD7" w:rsidP="00DB6099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章节未解锁时，CD变暗，并且显示未解锁文字。</w:t>
            </w:r>
            <w:r w:rsidR="006E02B4">
              <w:rPr>
                <w:rFonts w:ascii="微软雅黑" w:hAnsi="微软雅黑" w:hint="eastAsia"/>
              </w:rPr>
              <w:t>未解锁时点击无效。</w:t>
            </w:r>
          </w:p>
        </w:tc>
      </w:tr>
      <w:tr w:rsidR="00EB3494" w14:paraId="7FC22F1E" w14:textId="77777777" w:rsidTr="00816BE6">
        <w:tc>
          <w:tcPr>
            <w:tcW w:w="3085" w:type="dxa"/>
          </w:tcPr>
          <w:p w14:paraId="6ED7EBEF" w14:textId="77777777" w:rsidR="00EB3494" w:rsidRDefault="00EB3494" w:rsidP="00816BE6">
            <w:pPr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699F72CB" wp14:editId="2503C0AC">
                  <wp:extent cx="428571" cy="266667"/>
                  <wp:effectExtent l="0" t="0" r="0" b="63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571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6C832F80" w14:textId="77777777" w:rsidR="00EB3494" w:rsidRDefault="00EB3494" w:rsidP="00D965F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</w:t>
            </w:r>
            <w:r w:rsidR="00D965F4">
              <w:rPr>
                <w:rFonts w:ascii="微软雅黑" w:hAnsi="微软雅黑" w:hint="eastAsia"/>
              </w:rPr>
              <w:t>某个章节内有章节宝箱奖励可领取时，在CD</w:t>
            </w:r>
            <w:r>
              <w:rPr>
                <w:rFonts w:ascii="微软雅黑" w:hAnsi="微软雅黑" w:hint="eastAsia"/>
              </w:rPr>
              <w:t>上添加“可领取”提示标签，直到玩家把</w:t>
            </w:r>
            <w:r w:rsidR="00D965F4">
              <w:rPr>
                <w:rFonts w:ascii="微软雅黑" w:hAnsi="微软雅黑" w:hint="eastAsia"/>
              </w:rPr>
              <w:t>该章节</w:t>
            </w:r>
            <w:r>
              <w:rPr>
                <w:rFonts w:ascii="微软雅黑" w:hAnsi="微软雅黑" w:hint="eastAsia"/>
              </w:rPr>
              <w:t>下可领取的所有章节宝箱奖励领取完毕</w:t>
            </w:r>
            <w:r w:rsidR="00D965F4">
              <w:rPr>
                <w:rFonts w:ascii="微软雅黑" w:hAnsi="微软雅黑" w:hint="eastAsia"/>
              </w:rPr>
              <w:t>。</w:t>
            </w:r>
          </w:p>
        </w:tc>
      </w:tr>
      <w:tr w:rsidR="00EB3494" w:rsidRPr="00B31F4E" w14:paraId="6C04BB97" w14:textId="77777777" w:rsidTr="00816BE6">
        <w:tc>
          <w:tcPr>
            <w:tcW w:w="3085" w:type="dxa"/>
          </w:tcPr>
          <w:p w14:paraId="57968836" w14:textId="77777777" w:rsidR="00EB3494" w:rsidRDefault="00EB3494" w:rsidP="00816BE6">
            <w:pPr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1C0341AE" wp14:editId="43FB76B8">
                  <wp:extent cx="495238" cy="295238"/>
                  <wp:effectExtent l="0" t="0" r="635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238" cy="2952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44F45243" w14:textId="77777777" w:rsidR="00EB3494" w:rsidRPr="00BD1F54" w:rsidRDefault="00650B29" w:rsidP="00DB6099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该章节</w:t>
            </w:r>
            <w:r w:rsidR="00EB3494" w:rsidRPr="00046159">
              <w:rPr>
                <w:rFonts w:ascii="微软雅黑" w:hAnsi="微软雅黑" w:hint="eastAsia"/>
              </w:rPr>
              <w:t>新解锁时，在按钮上添加“NEW”提示标签，直到</w:t>
            </w:r>
            <w:r>
              <w:rPr>
                <w:rFonts w:ascii="微软雅黑" w:hAnsi="微软雅黑" w:hint="eastAsia"/>
              </w:rPr>
              <w:t>玩家进入该章节</w:t>
            </w:r>
            <w:r w:rsidR="00EB3494" w:rsidRPr="00046159">
              <w:rPr>
                <w:rFonts w:ascii="微软雅黑" w:hAnsi="微软雅黑" w:hint="eastAsia"/>
              </w:rPr>
              <w:t>1次。</w:t>
            </w:r>
          </w:p>
        </w:tc>
      </w:tr>
      <w:tr w:rsidR="00E6050C" w:rsidRPr="00B31F4E" w14:paraId="20A186AB" w14:textId="77777777" w:rsidTr="00816BE6">
        <w:tc>
          <w:tcPr>
            <w:tcW w:w="3085" w:type="dxa"/>
          </w:tcPr>
          <w:p w14:paraId="0C9D753D" w14:textId="77777777" w:rsidR="00E6050C" w:rsidRDefault="00E6050C" w:rsidP="00816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0647C3" wp14:editId="08FBD24B">
                  <wp:extent cx="390476" cy="342857"/>
                  <wp:effectExtent l="0" t="0" r="0" b="635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476" cy="342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0FA74F7F" w14:textId="77777777" w:rsidR="00E6050C" w:rsidRPr="00E6050C" w:rsidRDefault="00E6050C" w:rsidP="00E6050C">
            <w:pPr>
              <w:rPr>
                <w:rFonts w:ascii="微软雅黑" w:hAnsi="微软雅黑"/>
              </w:rPr>
            </w:pPr>
            <w:r w:rsidRPr="00E6050C">
              <w:rPr>
                <w:rFonts w:ascii="微软雅黑" w:hAnsi="微软雅黑" w:hint="eastAsia"/>
              </w:rPr>
              <w:t>返回选择模式界面</w:t>
            </w:r>
          </w:p>
        </w:tc>
      </w:tr>
    </w:tbl>
    <w:p w14:paraId="6FB80531" w14:textId="77777777" w:rsidR="00EB3494" w:rsidRPr="00EB3494" w:rsidRDefault="00EB3494" w:rsidP="00B93876"/>
    <w:p w14:paraId="01AC160D" w14:textId="77777777" w:rsidR="009E425B" w:rsidRDefault="009E425B" w:rsidP="004A7BD5">
      <w:pPr>
        <w:pStyle w:val="2"/>
        <w:rPr>
          <w:rFonts w:ascii="微软雅黑" w:hAnsi="微软雅黑"/>
          <w:b/>
        </w:rPr>
      </w:pPr>
      <w:r w:rsidRPr="00E63A0A">
        <w:rPr>
          <w:rFonts w:ascii="微软雅黑" w:hAnsi="微软雅黑" w:hint="eastAsia"/>
          <w:b/>
        </w:rPr>
        <w:t>选择关卡</w:t>
      </w:r>
    </w:p>
    <w:p w14:paraId="41D69DE8" w14:textId="303A8761" w:rsidR="00B93876" w:rsidRDefault="00D92805" w:rsidP="00B93876">
      <w:r>
        <w:rPr>
          <w:noProof/>
        </w:rPr>
        <w:lastRenderedPageBreak/>
        <w:drawing>
          <wp:inline distT="0" distB="0" distL="0" distR="0" wp14:anchorId="155EBE29" wp14:editId="74193768">
            <wp:extent cx="5274310" cy="2967572"/>
            <wp:effectExtent l="0" t="0" r="2540" b="4445"/>
            <wp:docPr id="12" name="图片 12" descr="C:\Users\25354\Desktop\123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25354\Desktop\12321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49510" w14:textId="77777777" w:rsidR="006564AF" w:rsidRPr="00F357F6" w:rsidRDefault="001B17EF" w:rsidP="00DB6099">
      <w:pPr>
        <w:pStyle w:val="a5"/>
        <w:numPr>
          <w:ilvl w:val="0"/>
          <w:numId w:val="17"/>
        </w:numPr>
        <w:ind w:firstLineChars="0"/>
        <w:rPr>
          <w:b/>
        </w:rPr>
      </w:pPr>
      <w:r w:rsidRPr="00F357F6">
        <w:rPr>
          <w:rFonts w:hint="eastAsia"/>
          <w:b/>
        </w:rPr>
        <w:t>界面说明：</w:t>
      </w:r>
    </w:p>
    <w:p w14:paraId="54DD36FD" w14:textId="2ACE7DA9" w:rsidR="00543ECD" w:rsidRDefault="00111A9C" w:rsidP="00543ECD">
      <w:pPr>
        <w:pStyle w:val="a5"/>
        <w:numPr>
          <w:ilvl w:val="0"/>
          <w:numId w:val="16"/>
        </w:numPr>
        <w:ind w:leftChars="175" w:left="840" w:firstLineChars="0"/>
      </w:pPr>
      <w:r>
        <w:rPr>
          <w:rFonts w:hint="eastAsia"/>
        </w:rPr>
        <w:t>点击对应关卡条目可以进入该关卡的关卡详情界面</w:t>
      </w:r>
      <w:r w:rsidR="000E14E0">
        <w:rPr>
          <w:rFonts w:hint="eastAsia"/>
        </w:rPr>
        <w:t>，条目点击时需要有缩放效果</w:t>
      </w:r>
      <w:r>
        <w:rPr>
          <w:rFonts w:hint="eastAsia"/>
        </w:rPr>
        <w:t>。</w:t>
      </w:r>
    </w:p>
    <w:p w14:paraId="4EB78DB1" w14:textId="43D2FB73" w:rsidR="00543ECD" w:rsidRPr="00B66BBC" w:rsidRDefault="00543ECD" w:rsidP="00543ECD">
      <w:pPr>
        <w:pStyle w:val="a5"/>
        <w:numPr>
          <w:ilvl w:val="0"/>
          <w:numId w:val="16"/>
        </w:numPr>
        <w:ind w:leftChars="175" w:left="840" w:firstLineChars="0"/>
        <w:rPr>
          <w:color w:val="0070C0"/>
        </w:rPr>
      </w:pPr>
      <w:r w:rsidRPr="00B66BBC">
        <w:rPr>
          <w:rFonts w:hint="eastAsia"/>
          <w:color w:val="0070C0"/>
        </w:rPr>
        <w:t>每次进入该界面，都会在第一个关卡条目显示玩家打到的最新关卡，如果打到最后的</w:t>
      </w:r>
      <w:r w:rsidR="00B66BBC" w:rsidRPr="00B66BBC">
        <w:rPr>
          <w:rFonts w:hint="eastAsia"/>
          <w:color w:val="0070C0"/>
        </w:rPr>
        <w:t>3</w:t>
      </w:r>
      <w:r w:rsidRPr="00B66BBC">
        <w:rPr>
          <w:rFonts w:hint="eastAsia"/>
          <w:color w:val="0070C0"/>
        </w:rPr>
        <w:t>关，则在页面上显示</w:t>
      </w:r>
      <w:r w:rsidR="00D0310E" w:rsidRPr="00B66BBC">
        <w:rPr>
          <w:rFonts w:hint="eastAsia"/>
          <w:color w:val="0070C0"/>
        </w:rPr>
        <w:t>最后</w:t>
      </w:r>
      <w:r w:rsidR="00D0310E" w:rsidRPr="00B66BBC">
        <w:rPr>
          <w:rFonts w:hint="eastAsia"/>
          <w:color w:val="0070C0"/>
        </w:rPr>
        <w:t>4</w:t>
      </w:r>
      <w:r w:rsidR="00D0310E" w:rsidRPr="00B66BBC">
        <w:rPr>
          <w:rFonts w:hint="eastAsia"/>
          <w:color w:val="0070C0"/>
        </w:rPr>
        <w:t>关</w:t>
      </w:r>
      <w:r w:rsidR="00B66BBC" w:rsidRPr="00B66BBC">
        <w:rPr>
          <w:rFonts w:hint="eastAsia"/>
          <w:color w:val="0070C0"/>
        </w:rPr>
        <w:t>即可，不用将后</w:t>
      </w:r>
      <w:r w:rsidR="00B66BBC" w:rsidRPr="00B66BBC">
        <w:rPr>
          <w:rFonts w:hint="eastAsia"/>
          <w:color w:val="0070C0"/>
        </w:rPr>
        <w:t>3</w:t>
      </w:r>
      <w:r w:rsidR="00B66BBC" w:rsidRPr="00B66BBC">
        <w:rPr>
          <w:rFonts w:hint="eastAsia"/>
          <w:color w:val="0070C0"/>
        </w:rPr>
        <w:t>关显示在第一条目</w:t>
      </w:r>
      <w:r w:rsidRPr="00B66BBC">
        <w:rPr>
          <w:rFonts w:hint="eastAsia"/>
          <w:color w:val="0070C0"/>
        </w:rPr>
        <w:t>。</w:t>
      </w:r>
    </w:p>
    <w:p w14:paraId="78176FDC" w14:textId="37903744" w:rsidR="00111A9C" w:rsidRPr="00B66BBC" w:rsidRDefault="003C6594" w:rsidP="00DB6099">
      <w:pPr>
        <w:pStyle w:val="a5"/>
        <w:numPr>
          <w:ilvl w:val="0"/>
          <w:numId w:val="16"/>
        </w:numPr>
        <w:ind w:leftChars="175" w:left="840" w:firstLineChars="0"/>
        <w:rPr>
          <w:color w:val="0070C0"/>
        </w:rPr>
      </w:pPr>
      <w:r w:rsidRPr="00B66BBC">
        <w:rPr>
          <w:rFonts w:hint="eastAsia"/>
          <w:color w:val="0070C0"/>
        </w:rPr>
        <w:t>上下滑动</w:t>
      </w:r>
      <w:r w:rsidR="008E3869" w:rsidRPr="00B66BBC">
        <w:rPr>
          <w:rFonts w:hint="eastAsia"/>
          <w:color w:val="0070C0"/>
        </w:rPr>
        <w:t>中间的关卡条目区域</w:t>
      </w:r>
      <w:r w:rsidR="00D40D6E" w:rsidRPr="00B66BBC">
        <w:rPr>
          <w:rFonts w:hint="eastAsia"/>
          <w:color w:val="0070C0"/>
        </w:rPr>
        <w:t>可进行自由滑动，</w:t>
      </w:r>
      <w:r w:rsidR="000478A7" w:rsidRPr="00B66BBC">
        <w:rPr>
          <w:rFonts w:hint="eastAsia"/>
          <w:color w:val="0070C0"/>
        </w:rPr>
        <w:t>可以滑动时会显示提示箭头</w:t>
      </w:r>
      <w:r w:rsidR="00B66BBC" w:rsidRPr="00B66BBC">
        <w:rPr>
          <w:rFonts w:hint="eastAsia"/>
          <w:color w:val="0070C0"/>
        </w:rPr>
        <w:t>与渐隐效果</w:t>
      </w:r>
      <w:r w:rsidR="000478A7" w:rsidRPr="00B66BBC">
        <w:rPr>
          <w:rFonts w:hint="eastAsia"/>
          <w:color w:val="0070C0"/>
        </w:rPr>
        <w:t>，箭</w:t>
      </w:r>
      <w:r w:rsidR="003871BE" w:rsidRPr="00B66BBC">
        <w:rPr>
          <w:rFonts w:hint="eastAsia"/>
          <w:color w:val="0070C0"/>
        </w:rPr>
        <w:t>头不可点击，</w:t>
      </w:r>
      <w:r w:rsidR="000478A7" w:rsidRPr="00B66BBC">
        <w:rPr>
          <w:rFonts w:hint="eastAsia"/>
          <w:color w:val="0070C0"/>
        </w:rPr>
        <w:t>所以美术设计时需要设计成非按钮形式。</w:t>
      </w:r>
    </w:p>
    <w:p w14:paraId="362B32C6" w14:textId="77777777" w:rsidR="00B41FC1" w:rsidRDefault="00B41FC1" w:rsidP="00DB6099">
      <w:pPr>
        <w:pStyle w:val="a5"/>
        <w:numPr>
          <w:ilvl w:val="0"/>
          <w:numId w:val="16"/>
        </w:numPr>
        <w:ind w:leftChars="175" w:left="840" w:firstLineChars="0"/>
      </w:pPr>
      <w:r>
        <w:rPr>
          <w:rFonts w:hint="eastAsia"/>
        </w:rPr>
        <w:t>右下角领取章节宝箱奖励</w:t>
      </w:r>
      <w:r w:rsidR="00F357F6">
        <w:rPr>
          <w:rFonts w:hint="eastAsia"/>
        </w:rPr>
        <w:t>。</w:t>
      </w:r>
    </w:p>
    <w:p w14:paraId="3247A67B" w14:textId="77777777" w:rsidR="00C337E7" w:rsidRDefault="00C337E7" w:rsidP="00DB6099">
      <w:pPr>
        <w:pStyle w:val="a5"/>
        <w:numPr>
          <w:ilvl w:val="0"/>
          <w:numId w:val="16"/>
        </w:numPr>
        <w:ind w:leftChars="175" w:left="840" w:firstLineChars="0"/>
      </w:pPr>
      <w:r>
        <w:rPr>
          <w:rFonts w:hint="eastAsia"/>
        </w:rPr>
        <w:t>点击右上角的返回按钮直接返回至选择模式界面。</w:t>
      </w:r>
    </w:p>
    <w:p w14:paraId="01CA7A47" w14:textId="77777777" w:rsidR="00C337E7" w:rsidRDefault="00C337E7" w:rsidP="00DB6099">
      <w:pPr>
        <w:pStyle w:val="a5"/>
        <w:numPr>
          <w:ilvl w:val="0"/>
          <w:numId w:val="16"/>
        </w:numPr>
        <w:ind w:leftChars="175" w:left="840" w:firstLineChars="0"/>
      </w:pPr>
      <w:r>
        <w:rPr>
          <w:rFonts w:hint="eastAsia"/>
        </w:rPr>
        <w:t>点击左上角</w:t>
      </w:r>
      <w:r>
        <w:rPr>
          <w:rFonts w:hint="eastAsia"/>
        </w:rPr>
        <w:t>CD</w:t>
      </w:r>
      <w:r>
        <w:rPr>
          <w:rFonts w:hint="eastAsia"/>
        </w:rPr>
        <w:t>后可以返回至选择章节界面。</w:t>
      </w:r>
    </w:p>
    <w:p w14:paraId="4FC1B51B" w14:textId="77777777" w:rsidR="001B17EF" w:rsidRDefault="00577614" w:rsidP="00F357F6">
      <w:pPr>
        <w:pStyle w:val="a5"/>
        <w:ind w:leftChars="350" w:left="840" w:firstLineChars="0" w:firstLine="0"/>
      </w:pPr>
      <w:r>
        <w:rPr>
          <w:rFonts w:hint="eastAsia"/>
        </w:rPr>
        <w:t>返回</w:t>
      </w:r>
      <w:r w:rsidR="0033302B">
        <w:rPr>
          <w:rFonts w:hint="eastAsia"/>
        </w:rPr>
        <w:t>章节</w:t>
      </w:r>
      <w:r>
        <w:rPr>
          <w:rFonts w:hint="eastAsia"/>
        </w:rPr>
        <w:t>时序图：</w:t>
      </w:r>
    </w:p>
    <w:tbl>
      <w:tblPr>
        <w:tblW w:w="54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33"/>
        <w:gridCol w:w="993"/>
        <w:gridCol w:w="1343"/>
        <w:gridCol w:w="1417"/>
        <w:gridCol w:w="1419"/>
        <w:gridCol w:w="1345"/>
      </w:tblGrid>
      <w:tr w:rsidR="00B26017" w:rsidRPr="006564AF" w14:paraId="7DDE5131" w14:textId="77777777" w:rsidTr="005A61C9">
        <w:trPr>
          <w:trHeight w:val="330"/>
        </w:trPr>
        <w:tc>
          <w:tcPr>
            <w:tcW w:w="1477" w:type="pct"/>
            <w:shd w:val="clear" w:color="000000" w:fill="EEECE1"/>
            <w:noWrap/>
            <w:vAlign w:val="bottom"/>
            <w:hideMark/>
          </w:tcPr>
          <w:p w14:paraId="554DB94E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秒</w:t>
            </w:r>
          </w:p>
        </w:tc>
        <w:tc>
          <w:tcPr>
            <w:tcW w:w="537" w:type="pct"/>
            <w:shd w:val="clear" w:color="000000" w:fill="EEECE1"/>
            <w:noWrap/>
            <w:vAlign w:val="bottom"/>
            <w:hideMark/>
          </w:tcPr>
          <w:p w14:paraId="21CAD6C8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0.1s</w:t>
            </w:r>
          </w:p>
        </w:tc>
        <w:tc>
          <w:tcPr>
            <w:tcW w:w="726" w:type="pct"/>
            <w:shd w:val="clear" w:color="000000" w:fill="EEECE1"/>
            <w:noWrap/>
            <w:vAlign w:val="bottom"/>
            <w:hideMark/>
          </w:tcPr>
          <w:p w14:paraId="7D9E6A47" w14:textId="77777777" w:rsidR="00664844" w:rsidRPr="006564AF" w:rsidRDefault="00664844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0.3s</w:t>
            </w:r>
          </w:p>
        </w:tc>
        <w:tc>
          <w:tcPr>
            <w:tcW w:w="766" w:type="pct"/>
            <w:shd w:val="clear" w:color="000000" w:fill="EEECE1"/>
            <w:noWrap/>
            <w:vAlign w:val="bottom"/>
            <w:hideMark/>
          </w:tcPr>
          <w:p w14:paraId="41602BC4" w14:textId="77777777" w:rsidR="00664844" w:rsidRPr="006564AF" w:rsidRDefault="00664844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0.4s</w:t>
            </w:r>
          </w:p>
        </w:tc>
        <w:tc>
          <w:tcPr>
            <w:tcW w:w="767" w:type="pct"/>
            <w:shd w:val="clear" w:color="000000" w:fill="D9D9D9"/>
            <w:noWrap/>
            <w:vAlign w:val="bottom"/>
            <w:hideMark/>
          </w:tcPr>
          <w:p w14:paraId="217BCF5A" w14:textId="77777777" w:rsidR="00664844" w:rsidRPr="006564AF" w:rsidRDefault="00664844" w:rsidP="00664844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0.5s</w:t>
            </w:r>
          </w:p>
        </w:tc>
        <w:tc>
          <w:tcPr>
            <w:tcW w:w="727" w:type="pct"/>
            <w:shd w:val="clear" w:color="000000" w:fill="EEECE1"/>
            <w:noWrap/>
            <w:vAlign w:val="bottom"/>
            <w:hideMark/>
          </w:tcPr>
          <w:p w14:paraId="25CE7EAC" w14:textId="77777777" w:rsidR="00664844" w:rsidRPr="006564AF" w:rsidRDefault="00664844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0.6</w:t>
            </w: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s</w:t>
            </w:r>
          </w:p>
        </w:tc>
      </w:tr>
      <w:tr w:rsidR="00B26017" w:rsidRPr="006564AF" w14:paraId="13FDB2E7" w14:textId="77777777" w:rsidTr="005A61C9">
        <w:trPr>
          <w:trHeight w:val="852"/>
        </w:trPr>
        <w:tc>
          <w:tcPr>
            <w:tcW w:w="1477" w:type="pct"/>
            <w:shd w:val="clear" w:color="000000" w:fill="EEECE1"/>
            <w:noWrap/>
            <w:vAlign w:val="bottom"/>
            <w:hideMark/>
          </w:tcPr>
          <w:p w14:paraId="54DDB44B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选择关卡界面上除了CD图标以外的</w:t>
            </w: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其他UI</w:t>
            </w:r>
          </w:p>
        </w:tc>
        <w:tc>
          <w:tcPr>
            <w:tcW w:w="537" w:type="pct"/>
            <w:shd w:val="clear" w:color="000000" w:fill="EEECE1"/>
            <w:noWrap/>
            <w:vAlign w:val="bottom"/>
            <w:hideMark/>
          </w:tcPr>
          <w:p w14:paraId="585A85E0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隐藏</w:t>
            </w:r>
          </w:p>
        </w:tc>
        <w:tc>
          <w:tcPr>
            <w:tcW w:w="726" w:type="pct"/>
            <w:shd w:val="clear" w:color="auto" w:fill="auto"/>
            <w:noWrap/>
            <w:vAlign w:val="bottom"/>
            <w:hideMark/>
          </w:tcPr>
          <w:p w14:paraId="23CEBA0B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pct"/>
            <w:shd w:val="clear" w:color="000000" w:fill="FFFFFF"/>
            <w:noWrap/>
            <w:vAlign w:val="bottom"/>
            <w:hideMark/>
          </w:tcPr>
          <w:p w14:paraId="4CC3FF67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767" w:type="pct"/>
            <w:shd w:val="clear" w:color="auto" w:fill="auto"/>
            <w:noWrap/>
            <w:vAlign w:val="bottom"/>
            <w:hideMark/>
          </w:tcPr>
          <w:p w14:paraId="1629F03B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727" w:type="pct"/>
            <w:shd w:val="clear" w:color="auto" w:fill="auto"/>
            <w:noWrap/>
            <w:vAlign w:val="center"/>
            <w:hideMark/>
          </w:tcPr>
          <w:p w14:paraId="61F1CACB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26017" w:rsidRPr="006564AF" w14:paraId="69F35CF5" w14:textId="77777777" w:rsidTr="005A61C9">
        <w:trPr>
          <w:trHeight w:val="330"/>
        </w:trPr>
        <w:tc>
          <w:tcPr>
            <w:tcW w:w="1477" w:type="pct"/>
            <w:shd w:val="clear" w:color="000000" w:fill="92CDDC"/>
            <w:noWrap/>
            <w:vAlign w:val="bottom"/>
            <w:hideMark/>
          </w:tcPr>
          <w:p w14:paraId="06C503A4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被点击的</w:t>
            </w: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D图标</w:t>
            </w:r>
          </w:p>
        </w:tc>
        <w:tc>
          <w:tcPr>
            <w:tcW w:w="537" w:type="pct"/>
            <w:shd w:val="clear" w:color="auto" w:fill="auto"/>
            <w:noWrap/>
            <w:vAlign w:val="bottom"/>
            <w:hideMark/>
          </w:tcPr>
          <w:p w14:paraId="4F295523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92" w:type="pct"/>
            <w:gridSpan w:val="2"/>
            <w:shd w:val="clear" w:color="000000" w:fill="92CDDC"/>
            <w:noWrap/>
            <w:vAlign w:val="bottom"/>
            <w:hideMark/>
          </w:tcPr>
          <w:p w14:paraId="7FB40025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从</w:t>
            </w: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左上角</w:t>
            </w:r>
            <w:r>
              <w:rPr>
                <w:rFonts w:ascii="微软雅黑" w:hAnsi="微软雅黑" w:cs="宋体" w:hint="eastAsia"/>
                <w:kern w:val="0"/>
                <w:sz w:val="22"/>
              </w:rPr>
              <w:t>飞至屏幕中间</w:t>
            </w:r>
            <w:r w:rsidRPr="006564AF">
              <w:rPr>
                <w:rFonts w:ascii="微软雅黑" w:hAnsi="微软雅黑" w:cs="宋体" w:hint="eastAsia"/>
                <w:kern w:val="0"/>
                <w:sz w:val="22"/>
              </w:rPr>
              <w:t>,并且改变CD上的信息显示</w:t>
            </w:r>
          </w:p>
        </w:tc>
        <w:tc>
          <w:tcPr>
            <w:tcW w:w="767" w:type="pct"/>
            <w:shd w:val="clear" w:color="auto" w:fill="auto"/>
            <w:vAlign w:val="bottom"/>
          </w:tcPr>
          <w:p w14:paraId="377682E1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kern w:val="0"/>
                <w:sz w:val="22"/>
              </w:rPr>
            </w:pPr>
          </w:p>
        </w:tc>
        <w:tc>
          <w:tcPr>
            <w:tcW w:w="727" w:type="pct"/>
            <w:shd w:val="clear" w:color="auto" w:fill="auto"/>
            <w:vAlign w:val="bottom"/>
          </w:tcPr>
          <w:p w14:paraId="5887B9E5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kern w:val="0"/>
                <w:sz w:val="22"/>
              </w:rPr>
            </w:pPr>
          </w:p>
        </w:tc>
      </w:tr>
      <w:tr w:rsidR="005A61C9" w:rsidRPr="006564AF" w14:paraId="507322B2" w14:textId="77777777" w:rsidTr="005A61C9">
        <w:trPr>
          <w:trHeight w:val="330"/>
        </w:trPr>
        <w:tc>
          <w:tcPr>
            <w:tcW w:w="1477" w:type="pct"/>
            <w:shd w:val="clear" w:color="auto" w:fill="B8CCE4" w:themeFill="accent1" w:themeFillTint="66"/>
            <w:noWrap/>
            <w:vAlign w:val="center"/>
            <w:hideMark/>
          </w:tcPr>
          <w:p w14:paraId="384209E2" w14:textId="77777777" w:rsidR="005A61C9" w:rsidRPr="006564AF" w:rsidRDefault="005A61C9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下一章节CD图标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5881E5A3" w14:textId="77777777" w:rsidR="005A61C9" w:rsidRPr="006564AF" w:rsidRDefault="005A61C9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26" w:type="pct"/>
            <w:shd w:val="clear" w:color="auto" w:fill="auto"/>
            <w:noWrap/>
            <w:vAlign w:val="center"/>
            <w:hideMark/>
          </w:tcPr>
          <w:p w14:paraId="0A538372" w14:textId="77777777" w:rsidR="005A61C9" w:rsidRPr="006564AF" w:rsidRDefault="005A61C9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33" w:type="pct"/>
            <w:gridSpan w:val="2"/>
            <w:shd w:val="clear" w:color="auto" w:fill="B8CCE4" w:themeFill="accent1" w:themeFillTint="66"/>
            <w:noWrap/>
            <w:vAlign w:val="center"/>
            <w:hideMark/>
          </w:tcPr>
          <w:p w14:paraId="40E66F1A" w14:textId="77777777" w:rsidR="005A61C9" w:rsidRPr="006564AF" w:rsidRDefault="005A61C9" w:rsidP="00577614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从图标原大小的50%大小出现放大至110%再缩小至100%</w:t>
            </w:r>
          </w:p>
        </w:tc>
        <w:tc>
          <w:tcPr>
            <w:tcW w:w="727" w:type="pct"/>
            <w:shd w:val="clear" w:color="auto" w:fill="auto"/>
            <w:vAlign w:val="center"/>
          </w:tcPr>
          <w:p w14:paraId="6341053F" w14:textId="77777777" w:rsidR="005A61C9" w:rsidRPr="006564AF" w:rsidRDefault="005A61C9" w:rsidP="00577614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64413" w:rsidRPr="006564AF" w14:paraId="6A5C4C2D" w14:textId="77777777" w:rsidTr="00B26017">
        <w:trPr>
          <w:trHeight w:val="345"/>
        </w:trPr>
        <w:tc>
          <w:tcPr>
            <w:tcW w:w="1477" w:type="pct"/>
            <w:shd w:val="clear" w:color="auto" w:fill="548DD4" w:themeFill="text2" w:themeFillTint="99"/>
            <w:noWrap/>
            <w:vAlign w:val="center"/>
          </w:tcPr>
          <w:p w14:paraId="6C06D436" w14:textId="77777777" w:rsidR="00264413" w:rsidRPr="006564AF" w:rsidRDefault="00264413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上衣章节CD图标</w:t>
            </w:r>
          </w:p>
        </w:tc>
        <w:tc>
          <w:tcPr>
            <w:tcW w:w="537" w:type="pct"/>
            <w:shd w:val="clear" w:color="auto" w:fill="auto"/>
            <w:noWrap/>
            <w:vAlign w:val="center"/>
          </w:tcPr>
          <w:p w14:paraId="5D081BBE" w14:textId="77777777" w:rsidR="00264413" w:rsidRPr="006564AF" w:rsidRDefault="00264413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726" w:type="pct"/>
            <w:shd w:val="clear" w:color="auto" w:fill="auto"/>
            <w:noWrap/>
            <w:vAlign w:val="center"/>
          </w:tcPr>
          <w:p w14:paraId="1B1D393E" w14:textId="77777777" w:rsidR="00264413" w:rsidRPr="006564AF" w:rsidRDefault="00264413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66" w:type="pct"/>
            <w:shd w:val="clear" w:color="auto" w:fill="auto"/>
            <w:noWrap/>
            <w:vAlign w:val="center"/>
          </w:tcPr>
          <w:p w14:paraId="4B29C49B" w14:textId="77777777" w:rsidR="00264413" w:rsidRPr="006564AF" w:rsidRDefault="00264413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94" w:type="pct"/>
            <w:gridSpan w:val="2"/>
            <w:shd w:val="clear" w:color="auto" w:fill="548DD4" w:themeFill="text2" w:themeFillTint="99"/>
            <w:noWrap/>
            <w:vAlign w:val="center"/>
          </w:tcPr>
          <w:p w14:paraId="1C685A48" w14:textId="77777777" w:rsidR="00264413" w:rsidRPr="006564AF" w:rsidRDefault="00264413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从图标原大小的50%大小出现放大至110%再缩小至100%</w:t>
            </w:r>
          </w:p>
        </w:tc>
      </w:tr>
      <w:tr w:rsidR="00B26017" w:rsidRPr="006564AF" w14:paraId="0CC91E24" w14:textId="77777777" w:rsidTr="005A61C9">
        <w:trPr>
          <w:trHeight w:val="345"/>
        </w:trPr>
        <w:tc>
          <w:tcPr>
            <w:tcW w:w="1477" w:type="pct"/>
            <w:shd w:val="clear" w:color="auto" w:fill="D6E3BC" w:themeFill="accent3" w:themeFillTint="66"/>
            <w:noWrap/>
            <w:vAlign w:val="center"/>
            <w:hideMark/>
          </w:tcPr>
          <w:p w14:paraId="71E35A3F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选择</w:t>
            </w: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章节</w:t>
            </w: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界面上的其他UI</w:t>
            </w:r>
          </w:p>
        </w:tc>
        <w:tc>
          <w:tcPr>
            <w:tcW w:w="537" w:type="pct"/>
            <w:shd w:val="clear" w:color="auto" w:fill="auto"/>
            <w:noWrap/>
            <w:vAlign w:val="center"/>
            <w:hideMark/>
          </w:tcPr>
          <w:p w14:paraId="3A0A256A" w14:textId="77777777" w:rsidR="00664844" w:rsidRPr="006564AF" w:rsidRDefault="00664844" w:rsidP="00816BE6">
            <w:pPr>
              <w:widowControl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564AF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26" w:type="pct"/>
            <w:shd w:val="clear" w:color="auto" w:fill="auto"/>
            <w:noWrap/>
            <w:vAlign w:val="center"/>
            <w:hideMark/>
          </w:tcPr>
          <w:p w14:paraId="324A172B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pct"/>
            <w:shd w:val="clear" w:color="auto" w:fill="D6E3BC" w:themeFill="accent3" w:themeFillTint="66"/>
            <w:noWrap/>
            <w:vAlign w:val="center"/>
            <w:hideMark/>
          </w:tcPr>
          <w:p w14:paraId="5F67A748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5214A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现</w:t>
            </w:r>
          </w:p>
        </w:tc>
        <w:tc>
          <w:tcPr>
            <w:tcW w:w="767" w:type="pct"/>
            <w:shd w:val="clear" w:color="auto" w:fill="auto"/>
            <w:noWrap/>
            <w:vAlign w:val="center"/>
            <w:hideMark/>
          </w:tcPr>
          <w:p w14:paraId="26896D1E" w14:textId="77777777" w:rsidR="00664844" w:rsidRPr="006564AF" w:rsidRDefault="00664844" w:rsidP="00816BE6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27" w:type="pct"/>
            <w:shd w:val="clear" w:color="auto" w:fill="auto"/>
            <w:noWrap/>
            <w:vAlign w:val="center"/>
            <w:hideMark/>
          </w:tcPr>
          <w:p w14:paraId="012BEA53" w14:textId="77777777" w:rsidR="00664844" w:rsidRPr="006564AF" w:rsidRDefault="00664844" w:rsidP="00664844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64A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1A95F019" w14:textId="77777777" w:rsidR="00577614" w:rsidRDefault="00577614" w:rsidP="00B93876"/>
    <w:p w14:paraId="0528A3B9" w14:textId="77777777" w:rsidR="00F357F6" w:rsidRPr="00F357F6" w:rsidRDefault="00F357F6" w:rsidP="00DB6099">
      <w:pPr>
        <w:pStyle w:val="a5"/>
        <w:numPr>
          <w:ilvl w:val="0"/>
          <w:numId w:val="17"/>
        </w:numPr>
        <w:ind w:firstLineChars="0"/>
        <w:rPr>
          <w:b/>
        </w:rPr>
      </w:pPr>
      <w:r w:rsidRPr="00F357F6">
        <w:rPr>
          <w:rFonts w:hint="eastAsia"/>
          <w:b/>
        </w:rPr>
        <w:t>界面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F357F6" w14:paraId="51F3FB8A" w14:textId="77777777" w:rsidTr="00810D1D">
        <w:tc>
          <w:tcPr>
            <w:tcW w:w="3652" w:type="dxa"/>
          </w:tcPr>
          <w:p w14:paraId="031DA79F" w14:textId="77777777" w:rsidR="00F357F6" w:rsidRDefault="00F357F6" w:rsidP="00B93876">
            <w:r>
              <w:rPr>
                <w:rFonts w:hint="eastAsia"/>
              </w:rPr>
              <w:t>图标</w:t>
            </w:r>
          </w:p>
        </w:tc>
        <w:tc>
          <w:tcPr>
            <w:tcW w:w="4870" w:type="dxa"/>
          </w:tcPr>
          <w:p w14:paraId="23B42B75" w14:textId="77777777" w:rsidR="00F357F6" w:rsidRDefault="00F357F6" w:rsidP="00B93876">
            <w:r>
              <w:rPr>
                <w:rFonts w:hint="eastAsia"/>
              </w:rPr>
              <w:t>说明</w:t>
            </w:r>
          </w:p>
        </w:tc>
      </w:tr>
      <w:tr w:rsidR="00F357F6" w14:paraId="4B5B471A" w14:textId="77777777" w:rsidTr="00810D1D">
        <w:tc>
          <w:tcPr>
            <w:tcW w:w="3652" w:type="dxa"/>
          </w:tcPr>
          <w:p w14:paraId="1805AFAB" w14:textId="187DCFD8" w:rsidR="00F357F6" w:rsidRDefault="00D92805" w:rsidP="00B93876">
            <w:r>
              <w:rPr>
                <w:noProof/>
              </w:rPr>
              <w:drawing>
                <wp:inline distT="0" distB="0" distL="0" distR="0" wp14:anchorId="2D9B4060" wp14:editId="3801717A">
                  <wp:extent cx="1333333" cy="1228571"/>
                  <wp:effectExtent l="0" t="0" r="635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333" cy="12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70" w:type="dxa"/>
          </w:tcPr>
          <w:p w14:paraId="2A6B1D8E" w14:textId="77777777" w:rsidR="00D92805" w:rsidRPr="00D92805" w:rsidRDefault="00F357F6" w:rsidP="00FF0EBA">
            <w:pPr>
              <w:pStyle w:val="a5"/>
              <w:numPr>
                <w:ilvl w:val="0"/>
                <w:numId w:val="41"/>
              </w:numPr>
              <w:ind w:firstLineChars="0"/>
              <w:rPr>
                <w:color w:val="0070C0"/>
              </w:rPr>
            </w:pPr>
            <w:r w:rsidRPr="00D92805">
              <w:rPr>
                <w:rFonts w:hint="eastAsia"/>
                <w:color w:val="0070C0"/>
              </w:rPr>
              <w:t>显示章节</w:t>
            </w:r>
            <w:r w:rsidRPr="00D92805">
              <w:rPr>
                <w:rFonts w:hint="eastAsia"/>
                <w:color w:val="0070C0"/>
              </w:rPr>
              <w:t>ID+</w:t>
            </w:r>
            <w:r w:rsidRPr="00D92805">
              <w:rPr>
                <w:rFonts w:hint="eastAsia"/>
                <w:color w:val="0070C0"/>
              </w:rPr>
              <w:t>章节名称，</w:t>
            </w:r>
          </w:p>
          <w:p w14:paraId="349F7710" w14:textId="77777777" w:rsidR="00D92805" w:rsidRPr="00D92805" w:rsidRDefault="00D92805" w:rsidP="00FF0EBA">
            <w:pPr>
              <w:pStyle w:val="a5"/>
              <w:numPr>
                <w:ilvl w:val="0"/>
                <w:numId w:val="41"/>
              </w:numPr>
              <w:ind w:firstLineChars="0"/>
              <w:rPr>
                <w:color w:val="0070C0"/>
              </w:rPr>
            </w:pPr>
            <w:r w:rsidRPr="00D92805">
              <w:rPr>
                <w:rFonts w:hint="eastAsia"/>
                <w:color w:val="0070C0"/>
              </w:rPr>
              <w:t>显示返回章节的返回标志与文字</w:t>
            </w:r>
          </w:p>
          <w:p w14:paraId="2D30FCB4" w14:textId="1F1AF637" w:rsidR="00F357F6" w:rsidRDefault="00F357F6" w:rsidP="00FF0EBA">
            <w:pPr>
              <w:pStyle w:val="a5"/>
              <w:numPr>
                <w:ilvl w:val="0"/>
                <w:numId w:val="41"/>
              </w:numPr>
              <w:ind w:firstLineChars="0"/>
            </w:pPr>
            <w:r w:rsidRPr="00D92805">
              <w:rPr>
                <w:rFonts w:hint="eastAsia"/>
                <w:color w:val="0070C0"/>
              </w:rPr>
              <w:t>点击</w:t>
            </w:r>
            <w:r w:rsidR="00D92805" w:rsidRPr="00D92805">
              <w:rPr>
                <w:rFonts w:hint="eastAsia"/>
                <w:color w:val="0070C0"/>
              </w:rPr>
              <w:t>整个</w:t>
            </w:r>
            <w:r w:rsidR="00D92805" w:rsidRPr="00D92805">
              <w:rPr>
                <w:rFonts w:hint="eastAsia"/>
                <w:color w:val="0070C0"/>
              </w:rPr>
              <w:t>CD</w:t>
            </w:r>
            <w:r w:rsidRPr="00D92805">
              <w:rPr>
                <w:rFonts w:hint="eastAsia"/>
                <w:color w:val="0070C0"/>
              </w:rPr>
              <w:t>区域可返回至选择章节界面。</w:t>
            </w:r>
            <w:r w:rsidRPr="00D92805">
              <w:rPr>
                <w:rFonts w:hint="eastAsia"/>
                <w:color w:val="0070C0"/>
              </w:rPr>
              <w:t>CD</w:t>
            </w:r>
            <w:r w:rsidRPr="00D92805">
              <w:rPr>
                <w:rFonts w:hint="eastAsia"/>
                <w:color w:val="0070C0"/>
              </w:rPr>
              <w:t>被点击选中时需要有放大效果。</w:t>
            </w:r>
          </w:p>
        </w:tc>
      </w:tr>
      <w:tr w:rsidR="00F357F6" w14:paraId="601DE75E" w14:textId="77777777" w:rsidTr="00810D1D">
        <w:tc>
          <w:tcPr>
            <w:tcW w:w="3652" w:type="dxa"/>
          </w:tcPr>
          <w:p w14:paraId="07C395C1" w14:textId="77777777" w:rsidR="00F357F6" w:rsidRDefault="00820EA5" w:rsidP="00B93876">
            <w:r>
              <w:rPr>
                <w:noProof/>
              </w:rPr>
              <w:drawing>
                <wp:inline distT="0" distB="0" distL="0" distR="0" wp14:anchorId="02E03D51" wp14:editId="6F9CF6C2">
                  <wp:extent cx="2165230" cy="401928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1842" cy="410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54B067" w14:textId="77777777" w:rsidR="001B1001" w:rsidRDefault="001B1001" w:rsidP="00B93876">
            <w:r>
              <w:rPr>
                <w:noProof/>
              </w:rPr>
              <w:drawing>
                <wp:inline distT="0" distB="0" distL="0" distR="0" wp14:anchorId="73B3625E" wp14:editId="43D1A4A9">
                  <wp:extent cx="2165230" cy="421715"/>
                  <wp:effectExtent l="0" t="0" r="6985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6886" cy="4220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70" w:type="dxa"/>
          </w:tcPr>
          <w:p w14:paraId="4D004E76" w14:textId="77777777" w:rsidR="00CF029B" w:rsidRDefault="00820EA5" w:rsidP="00B93876">
            <w:r>
              <w:rPr>
                <w:rFonts w:hint="eastAsia"/>
              </w:rPr>
              <w:t>关卡条目，显示</w:t>
            </w:r>
            <w:r w:rsidR="00CF029B">
              <w:rPr>
                <w:rFonts w:hint="eastAsia"/>
              </w:rPr>
              <w:t>内容：</w:t>
            </w:r>
          </w:p>
          <w:p w14:paraId="1FCEE634" w14:textId="77777777" w:rsidR="00F357F6" w:rsidRDefault="00820EA5" w:rsidP="00DB6099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歌曲名称，</w:t>
            </w:r>
            <w:r w:rsidR="00471F46">
              <w:rPr>
                <w:rFonts w:hint="eastAsia"/>
              </w:rPr>
              <w:t>歌曲名称</w:t>
            </w:r>
            <w:r w:rsidR="00372B59">
              <w:rPr>
                <w:rFonts w:hint="eastAsia"/>
              </w:rPr>
              <w:t>最多</w:t>
            </w:r>
            <w:r w:rsidR="00CC0CE9">
              <w:rPr>
                <w:rFonts w:hint="eastAsia"/>
              </w:rPr>
              <w:t>10</w:t>
            </w:r>
            <w:r w:rsidR="00CC0CE9">
              <w:rPr>
                <w:rFonts w:hint="eastAsia"/>
              </w:rPr>
              <w:t>个汉字，</w:t>
            </w:r>
            <w:r w:rsidR="00471F46">
              <w:rPr>
                <w:rFonts w:hint="eastAsia"/>
              </w:rPr>
              <w:t>超长时</w:t>
            </w:r>
            <w:r w:rsidR="00165EE9">
              <w:rPr>
                <w:rFonts w:hint="eastAsia"/>
              </w:rPr>
              <w:t>滚动显示</w:t>
            </w:r>
            <w:r w:rsidR="00CF029B">
              <w:rPr>
                <w:rFonts w:hint="eastAsia"/>
              </w:rPr>
              <w:t>。</w:t>
            </w:r>
          </w:p>
          <w:p w14:paraId="5F620A7E" w14:textId="794D3B0A" w:rsidR="00CF029B" w:rsidRPr="00D0310E" w:rsidRDefault="00CF029B" w:rsidP="00DB6099">
            <w:pPr>
              <w:pStyle w:val="a5"/>
              <w:numPr>
                <w:ilvl w:val="0"/>
                <w:numId w:val="21"/>
              </w:numPr>
              <w:ind w:firstLineChars="0"/>
              <w:rPr>
                <w:color w:val="0070C0"/>
              </w:rPr>
            </w:pPr>
            <w:r w:rsidRPr="00D0310E">
              <w:rPr>
                <w:rFonts w:hint="eastAsia"/>
                <w:color w:val="0070C0"/>
              </w:rPr>
              <w:t>歌曲星级</w:t>
            </w:r>
            <w:r w:rsidR="00372B59" w:rsidRPr="00D0310E">
              <w:rPr>
                <w:rFonts w:hint="eastAsia"/>
                <w:color w:val="0070C0"/>
              </w:rPr>
              <w:t>，以星星图标</w:t>
            </w:r>
            <w:r w:rsidR="00372B59" w:rsidRPr="00D0310E">
              <w:rPr>
                <w:rFonts w:hint="eastAsia"/>
                <w:color w:val="0070C0"/>
              </w:rPr>
              <w:t>+</w:t>
            </w:r>
            <w:r w:rsidR="0010142C" w:rsidRPr="00D0310E">
              <w:rPr>
                <w:rFonts w:hint="eastAsia"/>
                <w:color w:val="0070C0"/>
              </w:rPr>
              <w:t>Lv+</w:t>
            </w:r>
            <w:r w:rsidR="00372B59" w:rsidRPr="00D0310E">
              <w:rPr>
                <w:rFonts w:hint="eastAsia"/>
                <w:color w:val="0070C0"/>
              </w:rPr>
              <w:t>数字形式显示歌曲星级</w:t>
            </w:r>
          </w:p>
          <w:p w14:paraId="4F39670E" w14:textId="77777777" w:rsidR="00CF029B" w:rsidRDefault="00CF029B" w:rsidP="00DB6099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：当玩家在该关卡局内获得</w:t>
            </w:r>
            <w:r>
              <w:rPr>
                <w:rFonts w:hint="eastAsia"/>
              </w:rPr>
              <w:t>all combo</w:t>
            </w:r>
            <w:r>
              <w:rPr>
                <w:rFonts w:hint="eastAsia"/>
              </w:rPr>
              <w:t>时，会在此界面</w:t>
            </w:r>
            <w:r w:rsidR="00CC1760">
              <w:rPr>
                <w:rFonts w:hint="eastAsia"/>
              </w:rPr>
              <w:t>显示</w:t>
            </w:r>
            <w:r w:rsidR="00CC1760">
              <w:rPr>
                <w:rFonts w:hint="eastAsia"/>
              </w:rPr>
              <w:t>AC</w:t>
            </w:r>
            <w:r w:rsidR="00CC1760">
              <w:rPr>
                <w:rFonts w:hint="eastAsia"/>
              </w:rPr>
              <w:t>标签</w:t>
            </w:r>
          </w:p>
          <w:p w14:paraId="68335169" w14:textId="77777777" w:rsidR="00810D1D" w:rsidRDefault="00810D1D" w:rsidP="00DB6099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lastRenderedPageBreak/>
              <w:t>AP</w:t>
            </w:r>
            <w:r>
              <w:rPr>
                <w:rFonts w:hint="eastAsia"/>
              </w:rPr>
              <w:t>：当玩家在该关卡局内获得</w:t>
            </w:r>
            <w:r>
              <w:rPr>
                <w:rFonts w:hint="eastAsia"/>
              </w:rPr>
              <w:t>all perfect</w:t>
            </w:r>
            <w:r>
              <w:rPr>
                <w:rFonts w:hint="eastAsia"/>
              </w:rPr>
              <w:t>时，会在此界面显示</w:t>
            </w:r>
            <w:r>
              <w:rPr>
                <w:rFonts w:hint="eastAsia"/>
              </w:rPr>
              <w:t>AP</w:t>
            </w:r>
            <w:r>
              <w:rPr>
                <w:rFonts w:hint="eastAsia"/>
              </w:rPr>
              <w:t>标签</w:t>
            </w:r>
          </w:p>
          <w:p w14:paraId="13C7145F" w14:textId="77777777" w:rsidR="00810D1D" w:rsidRPr="00810D1D" w:rsidRDefault="00522BCE" w:rsidP="00DB6099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关卡评价：当玩家成功过关后会在条目上显示</w:t>
            </w:r>
            <w:r w:rsidR="00E86EF3">
              <w:rPr>
                <w:rFonts w:hint="eastAsia"/>
              </w:rPr>
              <w:t>玩家获得的历史最高</w:t>
            </w:r>
            <w:r>
              <w:rPr>
                <w:rFonts w:hint="eastAsia"/>
              </w:rPr>
              <w:t>评价。</w:t>
            </w:r>
          </w:p>
          <w:p w14:paraId="57653137" w14:textId="77777777" w:rsidR="00CC1760" w:rsidRPr="00CC1760" w:rsidRDefault="001B1001" w:rsidP="00B93876">
            <w:r>
              <w:rPr>
                <w:rFonts w:hint="eastAsia"/>
              </w:rPr>
              <w:t>关卡条目</w:t>
            </w:r>
            <w:r w:rsidR="00D24E16">
              <w:rPr>
                <w:rFonts w:hint="eastAsia"/>
              </w:rPr>
              <w:t>未解锁时，置灰并显示未解锁文字，点击无效。</w:t>
            </w:r>
          </w:p>
        </w:tc>
      </w:tr>
      <w:tr w:rsidR="00F357F6" w14:paraId="5C43632B" w14:textId="77777777" w:rsidTr="00810D1D">
        <w:tc>
          <w:tcPr>
            <w:tcW w:w="3652" w:type="dxa"/>
          </w:tcPr>
          <w:p w14:paraId="7641D990" w14:textId="77777777" w:rsidR="00F357F6" w:rsidRDefault="007B76A0" w:rsidP="00B93876">
            <w:r>
              <w:rPr>
                <w:noProof/>
              </w:rPr>
              <w:lastRenderedPageBreak/>
              <w:drawing>
                <wp:inline distT="0" distB="0" distL="0" distR="0" wp14:anchorId="5CA6D29E" wp14:editId="06EACE78">
                  <wp:extent cx="1685714" cy="1085714"/>
                  <wp:effectExtent l="0" t="0" r="0" b="635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5714" cy="10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70" w:type="dxa"/>
          </w:tcPr>
          <w:p w14:paraId="5744500A" w14:textId="77777777" w:rsidR="00F357F6" w:rsidRDefault="007B76A0" w:rsidP="00B93876">
            <w:r>
              <w:rPr>
                <w:rFonts w:hint="eastAsia"/>
              </w:rPr>
              <w:t>章节宝箱奖励，显示内容：</w:t>
            </w:r>
          </w:p>
          <w:p w14:paraId="72BF6AAB" w14:textId="77777777" w:rsidR="007B76A0" w:rsidRDefault="007B76A0" w:rsidP="00B93876">
            <w:r>
              <w:rPr>
                <w:rFonts w:hint="eastAsia"/>
              </w:rPr>
              <w:t>获得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目前阶段所需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数</w:t>
            </w:r>
          </w:p>
          <w:p w14:paraId="346C1690" w14:textId="77777777" w:rsidR="009B4DDB" w:rsidRDefault="009B4DDB" w:rsidP="00B93876">
            <w:r>
              <w:rPr>
                <w:rFonts w:hint="eastAsia"/>
              </w:rPr>
              <w:t>宝箱图标，分为：未达成、可领取、全部领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种状态。</w:t>
            </w:r>
          </w:p>
          <w:p w14:paraId="31AA5048" w14:textId="77777777" w:rsidR="00194194" w:rsidRDefault="009D0F65" w:rsidP="00B93876">
            <w:r>
              <w:rPr>
                <w:rFonts w:hint="eastAsia"/>
              </w:rPr>
              <w:t>宝箱可领取时</w:t>
            </w:r>
            <w:r w:rsidR="003141A5">
              <w:rPr>
                <w:rFonts w:hint="eastAsia"/>
              </w:rPr>
              <w:t>，需要一个可领取</w:t>
            </w:r>
            <w:r w:rsidR="00194194">
              <w:rPr>
                <w:rFonts w:hint="eastAsia"/>
              </w:rPr>
              <w:t>特效动画来表现可领取状态。</w:t>
            </w:r>
          </w:p>
          <w:p w14:paraId="6DD695F2" w14:textId="77777777" w:rsidR="00194194" w:rsidRPr="00194194" w:rsidRDefault="00194194" w:rsidP="00B93876">
            <w:r>
              <w:rPr>
                <w:rFonts w:hint="eastAsia"/>
              </w:rPr>
              <w:t>宝箱点击领取后，弹出通用</w:t>
            </w:r>
            <w:r w:rsidR="00C600DB">
              <w:rPr>
                <w:rFonts w:hint="eastAsia"/>
              </w:rPr>
              <w:t>获得</w:t>
            </w:r>
            <w:r>
              <w:rPr>
                <w:rFonts w:hint="eastAsia"/>
              </w:rPr>
              <w:t>奖励弹窗。</w:t>
            </w:r>
          </w:p>
        </w:tc>
      </w:tr>
      <w:tr w:rsidR="005F7132" w14:paraId="22BDE9CF" w14:textId="77777777" w:rsidTr="00810D1D">
        <w:tc>
          <w:tcPr>
            <w:tcW w:w="3652" w:type="dxa"/>
          </w:tcPr>
          <w:p w14:paraId="20404503" w14:textId="77777777" w:rsidR="005F7132" w:rsidRDefault="005F7132" w:rsidP="00B9387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FF879D" wp14:editId="7E0290CF">
                  <wp:extent cx="380952" cy="380952"/>
                  <wp:effectExtent l="0" t="0" r="635" b="635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0952" cy="3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70" w:type="dxa"/>
          </w:tcPr>
          <w:p w14:paraId="5CA43624" w14:textId="77777777" w:rsidR="005F7132" w:rsidRDefault="005F7132" w:rsidP="00B93876">
            <w:r>
              <w:rPr>
                <w:rFonts w:hint="eastAsia"/>
              </w:rPr>
              <w:t>返回</w:t>
            </w:r>
            <w:r w:rsidR="00FC47B0">
              <w:rPr>
                <w:rFonts w:hint="eastAsia"/>
              </w:rPr>
              <w:t>选择模式界面</w:t>
            </w:r>
          </w:p>
        </w:tc>
      </w:tr>
    </w:tbl>
    <w:p w14:paraId="6ABF5ECC" w14:textId="77777777" w:rsidR="001B17EF" w:rsidRDefault="001B17EF" w:rsidP="00B93876"/>
    <w:p w14:paraId="4AA4A594" w14:textId="77777777" w:rsidR="009E425B" w:rsidRDefault="00196BA4" w:rsidP="004A7BD5">
      <w:pPr>
        <w:pStyle w:val="2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关卡详情</w:t>
      </w:r>
    </w:p>
    <w:p w14:paraId="29710711" w14:textId="77777777" w:rsidR="00B93876" w:rsidRDefault="00B93876" w:rsidP="00B93876">
      <w:r>
        <w:rPr>
          <w:noProof/>
        </w:rPr>
        <w:lastRenderedPageBreak/>
        <w:drawing>
          <wp:inline distT="0" distB="0" distL="0" distR="0" wp14:anchorId="437A624A" wp14:editId="49198BEC">
            <wp:extent cx="5274310" cy="2967572"/>
            <wp:effectExtent l="0" t="0" r="2540" b="4445"/>
            <wp:docPr id="6" name="图片 6" descr="C:\Users\Administrator\Desktop\主线闯关\关卡详情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主线闯关\关卡详情2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8EB05" w14:textId="77777777" w:rsidR="009B3569" w:rsidRPr="007B2078" w:rsidRDefault="007B2078" w:rsidP="00DB6099">
      <w:pPr>
        <w:pStyle w:val="a5"/>
        <w:numPr>
          <w:ilvl w:val="0"/>
          <w:numId w:val="22"/>
        </w:numPr>
        <w:ind w:firstLineChars="0"/>
        <w:rPr>
          <w:b/>
        </w:rPr>
      </w:pPr>
      <w:r w:rsidRPr="007B2078">
        <w:rPr>
          <w:rFonts w:hint="eastAsia"/>
          <w:b/>
        </w:rPr>
        <w:t>界面说明：</w:t>
      </w:r>
    </w:p>
    <w:p w14:paraId="6CCD0278" w14:textId="6E7424E8" w:rsidR="007B2078" w:rsidRDefault="005150EC" w:rsidP="00DB6099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该界</w:t>
      </w:r>
      <w:r w:rsidR="00173F42">
        <w:rPr>
          <w:rFonts w:hint="eastAsia"/>
        </w:rPr>
        <w:t>面用来显示关卡详细信息，左右滑动可以</w:t>
      </w:r>
      <w:r w:rsidR="000444F9">
        <w:rPr>
          <w:rFonts w:hint="eastAsia"/>
        </w:rPr>
        <w:t>翻页至</w:t>
      </w:r>
      <w:r w:rsidR="001C16EE">
        <w:rPr>
          <w:rFonts w:hint="eastAsia"/>
        </w:rPr>
        <w:t>本章节内</w:t>
      </w:r>
      <w:r w:rsidR="008809D9">
        <w:rPr>
          <w:rFonts w:hint="eastAsia"/>
        </w:rPr>
        <w:t>其他</w:t>
      </w:r>
      <w:r w:rsidR="00693172">
        <w:rPr>
          <w:rFonts w:hint="eastAsia"/>
        </w:rPr>
        <w:t>已解锁</w:t>
      </w:r>
      <w:r w:rsidR="001C16EE">
        <w:rPr>
          <w:rFonts w:hint="eastAsia"/>
        </w:rPr>
        <w:t>关卡，</w:t>
      </w:r>
      <w:r w:rsidR="00EC3AEC">
        <w:rPr>
          <w:rFonts w:hint="eastAsia"/>
        </w:rPr>
        <w:t>向左翻为上一关，向右翻为下一关，</w:t>
      </w:r>
      <w:r w:rsidR="00296A78">
        <w:rPr>
          <w:rFonts w:hint="eastAsia"/>
        </w:rPr>
        <w:t>翻页时需要像滑动一样有移入移出的过程</w:t>
      </w:r>
      <w:r w:rsidR="002A1CA7">
        <w:rPr>
          <w:rFonts w:hint="eastAsia"/>
        </w:rPr>
        <w:t>，</w:t>
      </w:r>
      <w:r w:rsidR="001C16EE">
        <w:rPr>
          <w:rFonts w:hint="eastAsia"/>
        </w:rPr>
        <w:t>当翻</w:t>
      </w:r>
      <w:r>
        <w:rPr>
          <w:rFonts w:hint="eastAsia"/>
        </w:rPr>
        <w:t>至第一关时，</w:t>
      </w:r>
      <w:r w:rsidR="001C16EE">
        <w:rPr>
          <w:rFonts w:hint="eastAsia"/>
        </w:rPr>
        <w:t>不可再向前翻</w:t>
      </w:r>
      <w:r w:rsidR="00693172">
        <w:rPr>
          <w:rFonts w:hint="eastAsia"/>
        </w:rPr>
        <w:t>；翻至章节内最后一关时不可再向后翻</w:t>
      </w:r>
      <w:r w:rsidR="001C16EE">
        <w:rPr>
          <w:rFonts w:hint="eastAsia"/>
        </w:rPr>
        <w:t>。</w:t>
      </w:r>
    </w:p>
    <w:p w14:paraId="0FE4A5EA" w14:textId="77777777" w:rsidR="004B7E9C" w:rsidRDefault="004B7E9C" w:rsidP="004B7E9C">
      <w:pPr>
        <w:pStyle w:val="a5"/>
        <w:ind w:left="840" w:firstLineChars="0" w:firstLine="0"/>
      </w:pPr>
      <w:r>
        <w:rPr>
          <w:rFonts w:hint="eastAsia"/>
        </w:rPr>
        <w:t>左右箭头可以点击</w:t>
      </w:r>
      <w:r w:rsidR="00765FE5">
        <w:rPr>
          <w:rFonts w:hint="eastAsia"/>
        </w:rPr>
        <w:t>，点击后翻一页</w:t>
      </w:r>
      <w:r>
        <w:rPr>
          <w:rFonts w:hint="eastAsia"/>
        </w:rPr>
        <w:t>。</w:t>
      </w:r>
    </w:p>
    <w:p w14:paraId="51BDC046" w14:textId="77777777" w:rsidR="00EC4822" w:rsidRDefault="00EC4822" w:rsidP="00DB6099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点击右上角返回按钮可返回选择关卡界面。</w:t>
      </w:r>
    </w:p>
    <w:p w14:paraId="77861518" w14:textId="77777777" w:rsidR="007B2078" w:rsidRDefault="007B2078" w:rsidP="00DB6099">
      <w:pPr>
        <w:pStyle w:val="a5"/>
        <w:numPr>
          <w:ilvl w:val="0"/>
          <w:numId w:val="22"/>
        </w:numPr>
        <w:ind w:firstLineChars="0"/>
        <w:rPr>
          <w:b/>
        </w:rPr>
      </w:pPr>
      <w:r w:rsidRPr="007B2078">
        <w:rPr>
          <w:rFonts w:hint="eastAsia"/>
          <w:b/>
        </w:rPr>
        <w:t>界面内容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3276"/>
        <w:gridCol w:w="4826"/>
      </w:tblGrid>
      <w:tr w:rsidR="00572A35" w:rsidRPr="00572A35" w14:paraId="78366203" w14:textId="77777777" w:rsidTr="00572A35">
        <w:tc>
          <w:tcPr>
            <w:tcW w:w="2665" w:type="dxa"/>
          </w:tcPr>
          <w:p w14:paraId="6DE4277C" w14:textId="77777777" w:rsidR="00572A35" w:rsidRPr="00572A35" w:rsidRDefault="00572A35" w:rsidP="00183E41">
            <w:pPr>
              <w:pStyle w:val="a5"/>
              <w:ind w:firstLineChars="0" w:firstLine="0"/>
            </w:pPr>
            <w:r w:rsidRPr="00572A35">
              <w:rPr>
                <w:rFonts w:hint="eastAsia"/>
              </w:rPr>
              <w:t>图标</w:t>
            </w:r>
          </w:p>
        </w:tc>
        <w:tc>
          <w:tcPr>
            <w:tcW w:w="5437" w:type="dxa"/>
          </w:tcPr>
          <w:p w14:paraId="64CBC44B" w14:textId="77777777" w:rsidR="00572A35" w:rsidRPr="00572A35" w:rsidRDefault="00572A35" w:rsidP="00183E41">
            <w:pPr>
              <w:pStyle w:val="a5"/>
              <w:ind w:firstLineChars="0" w:firstLine="0"/>
            </w:pPr>
            <w:r w:rsidRPr="00572A35">
              <w:rPr>
                <w:rFonts w:hint="eastAsia"/>
              </w:rPr>
              <w:t>说明</w:t>
            </w:r>
          </w:p>
        </w:tc>
      </w:tr>
      <w:tr w:rsidR="00572A35" w:rsidRPr="00572A35" w14:paraId="763FC113" w14:textId="77777777" w:rsidTr="00572A35">
        <w:tc>
          <w:tcPr>
            <w:tcW w:w="2665" w:type="dxa"/>
          </w:tcPr>
          <w:p w14:paraId="595AF517" w14:textId="77777777" w:rsidR="00572A35" w:rsidRPr="00572A35" w:rsidRDefault="00572A35" w:rsidP="00183E41">
            <w:pPr>
              <w:pStyle w:val="a5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7419AACF" wp14:editId="17BAAB62">
                  <wp:extent cx="1066667" cy="961905"/>
                  <wp:effectExtent l="0" t="0" r="635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667" cy="9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117951B1" w14:textId="77777777" w:rsidR="00572A35" w:rsidRPr="00572A35" w:rsidRDefault="00572A35" w:rsidP="00183E41">
            <w:pPr>
              <w:pStyle w:val="a5"/>
              <w:ind w:firstLineChars="0" w:firstLine="0"/>
            </w:pPr>
            <w:r>
              <w:rPr>
                <w:rFonts w:hint="eastAsia"/>
              </w:rPr>
              <w:t>显示本关的局内模式。</w:t>
            </w:r>
          </w:p>
        </w:tc>
      </w:tr>
      <w:tr w:rsidR="00572A35" w:rsidRPr="00572A35" w14:paraId="2F933C92" w14:textId="77777777" w:rsidTr="00572A35">
        <w:tc>
          <w:tcPr>
            <w:tcW w:w="2665" w:type="dxa"/>
          </w:tcPr>
          <w:p w14:paraId="06DEE493" w14:textId="77777777" w:rsidR="00572A35" w:rsidRPr="00572A35" w:rsidRDefault="00512D80" w:rsidP="00183E41">
            <w:pPr>
              <w:pStyle w:val="a5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6F4D7C88" wp14:editId="0AAF5483">
                  <wp:extent cx="1561905" cy="676191"/>
                  <wp:effectExtent l="0" t="0" r="635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1905" cy="6761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2FF399D2" w14:textId="77777777" w:rsidR="00572A35" w:rsidRDefault="00512D80" w:rsidP="00183E41">
            <w:pPr>
              <w:pStyle w:val="a5"/>
              <w:ind w:firstLineChars="0" w:firstLine="0"/>
            </w:pPr>
            <w:r>
              <w:rPr>
                <w:rFonts w:hint="eastAsia"/>
              </w:rPr>
              <w:t>显示关卡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歌曲名称，歌曲星级，</w:t>
            </w:r>
            <w:r>
              <w:rPr>
                <w:rFonts w:hint="eastAsia"/>
              </w:rPr>
              <w:t>BPM</w:t>
            </w:r>
            <w:r>
              <w:rPr>
                <w:rFonts w:hint="eastAsia"/>
              </w:rPr>
              <w:t>，歌手名。</w:t>
            </w:r>
          </w:p>
          <w:p w14:paraId="2F60CC88" w14:textId="77777777" w:rsidR="00512D80" w:rsidRPr="00512D80" w:rsidRDefault="00512D80" w:rsidP="00183E41">
            <w:pPr>
              <w:pStyle w:val="a5"/>
              <w:ind w:firstLineChars="0" w:firstLine="0"/>
            </w:pPr>
            <w:r>
              <w:rPr>
                <w:rFonts w:hint="eastAsia"/>
              </w:rPr>
              <w:lastRenderedPageBreak/>
              <w:t>歌曲名称最多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</w:t>
            </w:r>
            <w:r w:rsidR="006B089B">
              <w:rPr>
                <w:rFonts w:hint="eastAsia"/>
              </w:rPr>
              <w:t>汉字</w:t>
            </w:r>
            <w:r>
              <w:rPr>
                <w:rFonts w:hint="eastAsia"/>
              </w:rPr>
              <w:t>，</w:t>
            </w:r>
          </w:p>
        </w:tc>
      </w:tr>
      <w:tr w:rsidR="00572A35" w:rsidRPr="00572A35" w14:paraId="66F9868F" w14:textId="77777777" w:rsidTr="00572A35">
        <w:tc>
          <w:tcPr>
            <w:tcW w:w="2665" w:type="dxa"/>
          </w:tcPr>
          <w:p w14:paraId="3E878B99" w14:textId="77777777" w:rsidR="00D64956" w:rsidRDefault="00D64956" w:rsidP="00183E41">
            <w:pPr>
              <w:pStyle w:val="a5"/>
              <w:ind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 wp14:anchorId="0349D6AC" wp14:editId="42BD36FC">
                  <wp:extent cx="1171429" cy="695238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429" cy="6952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034F43" w14:textId="77777777" w:rsidR="00572A35" w:rsidRPr="00572A35" w:rsidRDefault="00D64956" w:rsidP="00183E41">
            <w:pPr>
              <w:pStyle w:val="a5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6FF34BB8" wp14:editId="63ACD172">
                  <wp:extent cx="1181819" cy="719596"/>
                  <wp:effectExtent l="0" t="0" r="0" b="4445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3791" cy="7207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27049FA6" w14:textId="77777777" w:rsidR="00572A35" w:rsidRDefault="00D64956" w:rsidP="00DB6099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当玩家未成功过关时，显示该关卡的过关要求分数，当玩家成功过关后，显示玩家的历史最高成绩。</w:t>
            </w:r>
          </w:p>
          <w:p w14:paraId="776D62C4" w14:textId="77777777" w:rsidR="00023CF2" w:rsidRDefault="00023CF2" w:rsidP="00DB6099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当玩家在局内获得</w:t>
            </w:r>
            <w:r>
              <w:rPr>
                <w:rFonts w:hint="eastAsia"/>
              </w:rPr>
              <w:t>all combo</w:t>
            </w:r>
            <w:r>
              <w:rPr>
                <w:rFonts w:hint="eastAsia"/>
              </w:rPr>
              <w:t>时，显示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图标</w:t>
            </w:r>
          </w:p>
          <w:p w14:paraId="3A72F3A3" w14:textId="77777777" w:rsidR="00023CF2" w:rsidRPr="00023CF2" w:rsidRDefault="00023CF2" w:rsidP="00DB6099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当玩家在局内获得</w:t>
            </w:r>
            <w:r>
              <w:rPr>
                <w:rFonts w:hint="eastAsia"/>
              </w:rPr>
              <w:t>all perfect</w:t>
            </w:r>
            <w:r>
              <w:rPr>
                <w:rFonts w:hint="eastAsia"/>
              </w:rPr>
              <w:t>时，显示</w:t>
            </w:r>
            <w:r>
              <w:rPr>
                <w:rFonts w:hint="eastAsia"/>
              </w:rPr>
              <w:t>AP</w:t>
            </w:r>
            <w:r>
              <w:rPr>
                <w:rFonts w:hint="eastAsia"/>
              </w:rPr>
              <w:t>图标</w:t>
            </w:r>
          </w:p>
        </w:tc>
      </w:tr>
      <w:tr w:rsidR="00EA33F8" w:rsidRPr="00572A35" w14:paraId="43C29D99" w14:textId="77777777" w:rsidTr="00572A35">
        <w:tc>
          <w:tcPr>
            <w:tcW w:w="2665" w:type="dxa"/>
          </w:tcPr>
          <w:p w14:paraId="0DAC0DB2" w14:textId="77777777" w:rsidR="00EA33F8" w:rsidRDefault="00EA33F8" w:rsidP="00183E41">
            <w:pPr>
              <w:pStyle w:val="a5"/>
              <w:ind w:firstLineChars="0"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7EBE923" wp14:editId="305BE50B">
                  <wp:extent cx="561905" cy="676191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905" cy="6761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1C960ECD" w14:textId="77777777" w:rsidR="00EA33F8" w:rsidRDefault="00EA33F8" w:rsidP="00EA33F8">
            <w:r>
              <w:rPr>
                <w:rFonts w:hint="eastAsia"/>
              </w:rPr>
              <w:t>当玩家成功过关后，显示玩家获得的历史最高评价</w:t>
            </w:r>
          </w:p>
        </w:tc>
      </w:tr>
      <w:tr w:rsidR="008D023B" w:rsidRPr="00572A35" w14:paraId="421F9A3E" w14:textId="77777777" w:rsidTr="00572A35">
        <w:tc>
          <w:tcPr>
            <w:tcW w:w="2665" w:type="dxa"/>
          </w:tcPr>
          <w:p w14:paraId="1C24C93B" w14:textId="77777777" w:rsidR="008D023B" w:rsidRDefault="001D2480" w:rsidP="00183E41">
            <w:pPr>
              <w:pStyle w:val="a5"/>
              <w:ind w:firstLineChars="0"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6E9E41" wp14:editId="3EB9F37D">
                  <wp:extent cx="742857" cy="742857"/>
                  <wp:effectExtent l="0" t="0" r="635" b="635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857" cy="742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4A489D52" w14:textId="77777777" w:rsidR="00447A0A" w:rsidRDefault="001D2480" w:rsidP="00DB6099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显示玩家装备的技能，</w:t>
            </w:r>
            <w:r w:rsidR="00447A0A">
              <w:rPr>
                <w:rFonts w:hint="eastAsia"/>
              </w:rPr>
              <w:t>包含技能名称、图标、技能等级。</w:t>
            </w:r>
          </w:p>
          <w:p w14:paraId="0E607FD2" w14:textId="0C436AFE" w:rsidR="00865C60" w:rsidRDefault="001D2480" w:rsidP="00DB6099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当玩家未装备技能时显示一个空的技能槽，</w:t>
            </w:r>
            <w:r w:rsidR="00865C60">
              <w:rPr>
                <w:rFonts w:hint="eastAsia"/>
              </w:rPr>
              <w:t>如果已装备技能则在槽内显示技能图标。</w:t>
            </w:r>
          </w:p>
          <w:p w14:paraId="5EC8382A" w14:textId="27145D27" w:rsidR="008D023B" w:rsidRDefault="001D2480" w:rsidP="00DB6099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点击该位置可以弹出技能选择弹窗。</w:t>
            </w:r>
          </w:p>
        </w:tc>
      </w:tr>
      <w:tr w:rsidR="00C865DB" w:rsidRPr="00572A35" w14:paraId="6165C1A5" w14:textId="77777777" w:rsidTr="00572A35">
        <w:tc>
          <w:tcPr>
            <w:tcW w:w="2665" w:type="dxa"/>
          </w:tcPr>
          <w:p w14:paraId="516D2772" w14:textId="77777777" w:rsidR="00C865DB" w:rsidRDefault="00C865DB" w:rsidP="00183E41">
            <w:pPr>
              <w:pStyle w:val="a5"/>
              <w:ind w:firstLineChars="0"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BECE02" wp14:editId="78F22D7E">
                  <wp:extent cx="1940943" cy="557876"/>
                  <wp:effectExtent l="0" t="0" r="254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701" cy="5578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638F21F8" w14:textId="77777777" w:rsidR="00C865DB" w:rsidRPr="00C865DB" w:rsidRDefault="00C865DB" w:rsidP="00DB6099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ascii="微软雅黑" w:hAnsi="微软雅黑" w:hint="eastAsia"/>
              </w:rPr>
              <w:t>当玩家还没有打通过该关卡，显示该关卡的首次过关奖励。</w:t>
            </w:r>
          </w:p>
          <w:p w14:paraId="051713F8" w14:textId="77777777" w:rsidR="00C865DB" w:rsidRDefault="00C865DB" w:rsidP="00DB6099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ascii="微软雅黑" w:hAnsi="微软雅黑" w:hint="eastAsia"/>
              </w:rPr>
              <w:t>当玩家已经打通过该关卡后，此处显示过关奖励。“首次过关奖励”文字需要变为“过关奖励”，显示的奖励物品也需要随之改变。</w:t>
            </w:r>
          </w:p>
        </w:tc>
      </w:tr>
      <w:tr w:rsidR="00320C37" w:rsidRPr="00572A35" w14:paraId="1A71EA8C" w14:textId="77777777" w:rsidTr="00572A35">
        <w:tc>
          <w:tcPr>
            <w:tcW w:w="2665" w:type="dxa"/>
          </w:tcPr>
          <w:p w14:paraId="17C2CBC2" w14:textId="77777777" w:rsidR="00320C37" w:rsidRDefault="00320C37" w:rsidP="00183E41">
            <w:pPr>
              <w:pStyle w:val="a5"/>
              <w:ind w:firstLineChars="0" w:firstLine="0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DC823E5" wp14:editId="02160267">
                  <wp:extent cx="1000000" cy="638095"/>
                  <wp:effectExtent l="0" t="0" r="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000" cy="638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270F8BC6" w14:textId="77777777" w:rsidR="00320C37" w:rsidRPr="00320C37" w:rsidRDefault="00320C37" w:rsidP="00320C3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点击后进入助战邀请界面</w:t>
            </w:r>
          </w:p>
        </w:tc>
      </w:tr>
      <w:tr w:rsidR="00C81B09" w:rsidRPr="00572A35" w14:paraId="162A947C" w14:textId="77777777" w:rsidTr="00572A35">
        <w:tc>
          <w:tcPr>
            <w:tcW w:w="2665" w:type="dxa"/>
          </w:tcPr>
          <w:p w14:paraId="1F3FB881" w14:textId="77777777" w:rsidR="00C81B09" w:rsidRDefault="00C81B09" w:rsidP="00183E41">
            <w:pPr>
              <w:pStyle w:val="a5"/>
              <w:ind w:firstLineChars="0"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66E6C9" wp14:editId="03B07DCC">
                  <wp:extent cx="371429" cy="323810"/>
                  <wp:effectExtent l="0" t="0" r="0" b="635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429" cy="323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7" w:type="dxa"/>
          </w:tcPr>
          <w:p w14:paraId="6A95F6D1" w14:textId="77777777" w:rsidR="00C81B09" w:rsidRDefault="00C81B09" w:rsidP="00C81B09">
            <w:pPr>
              <w:pStyle w:val="a5"/>
              <w:ind w:left="42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返回选择关卡界面。</w:t>
            </w:r>
          </w:p>
        </w:tc>
      </w:tr>
    </w:tbl>
    <w:p w14:paraId="7A8F0361" w14:textId="77777777" w:rsidR="00183E41" w:rsidRPr="007B2078" w:rsidRDefault="00183E41" w:rsidP="00183E41">
      <w:pPr>
        <w:pStyle w:val="a5"/>
        <w:ind w:left="420" w:firstLineChars="0" w:firstLine="0"/>
        <w:rPr>
          <w:b/>
        </w:rPr>
      </w:pPr>
    </w:p>
    <w:p w14:paraId="5B819221" w14:textId="77777777" w:rsidR="00E2223C" w:rsidRDefault="00E2223C" w:rsidP="004A7BD5">
      <w:pPr>
        <w:pStyle w:val="2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技能选择</w:t>
      </w:r>
    </w:p>
    <w:p w14:paraId="14CFD96D" w14:textId="31779AB8" w:rsidR="00E2223C" w:rsidRDefault="00865C60" w:rsidP="00E2223C">
      <w:r>
        <w:rPr>
          <w:noProof/>
        </w:rPr>
        <w:drawing>
          <wp:inline distT="0" distB="0" distL="0" distR="0" wp14:anchorId="195B4EA3" wp14:editId="4A29E2D3">
            <wp:extent cx="5274310" cy="2967572"/>
            <wp:effectExtent l="0" t="0" r="2540" b="4445"/>
            <wp:docPr id="5" name="图片 5" descr="C:\Users\25354\Desktop\1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25354\Desktop\1111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4F17C" w14:textId="77777777" w:rsidR="004C55BE" w:rsidRDefault="004C55BE" w:rsidP="00DB6099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界面说明：</w:t>
      </w:r>
    </w:p>
    <w:p w14:paraId="7840CF13" w14:textId="77777777" w:rsidR="004C55BE" w:rsidRDefault="004C55BE" w:rsidP="00DB609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技能弹窗打开后，玩家目前已装备的技能图标上以对号标识。</w:t>
      </w:r>
    </w:p>
    <w:p w14:paraId="69551279" w14:textId="77777777" w:rsidR="004C55BE" w:rsidRDefault="004C55BE" w:rsidP="00DB609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弹窗内可进行上下自由滑动，需要有渐隐。</w:t>
      </w:r>
    </w:p>
    <w:p w14:paraId="7FB28E7C" w14:textId="77777777" w:rsidR="004C55BE" w:rsidRDefault="004C55BE" w:rsidP="00DB609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点击整个技能条目即可装备该技能，</w:t>
      </w:r>
      <w:r w:rsidR="002E37BD">
        <w:rPr>
          <w:rFonts w:hint="eastAsia"/>
        </w:rPr>
        <w:t>如果</w:t>
      </w:r>
      <w:r>
        <w:rPr>
          <w:rFonts w:hint="eastAsia"/>
        </w:rPr>
        <w:t>点击</w:t>
      </w:r>
      <w:r w:rsidR="002E37BD">
        <w:rPr>
          <w:rFonts w:hint="eastAsia"/>
        </w:rPr>
        <w:t>的是</w:t>
      </w:r>
      <w:r>
        <w:rPr>
          <w:rFonts w:hint="eastAsia"/>
        </w:rPr>
        <w:t>已装备的技能则卸下当前技能。</w:t>
      </w:r>
    </w:p>
    <w:p w14:paraId="001125C9" w14:textId="22FAEF08" w:rsidR="00534333" w:rsidRPr="00FE7798" w:rsidRDefault="00534333" w:rsidP="00DB6099">
      <w:pPr>
        <w:pStyle w:val="a5"/>
        <w:numPr>
          <w:ilvl w:val="0"/>
          <w:numId w:val="26"/>
        </w:numPr>
        <w:ind w:firstLineChars="0"/>
        <w:rPr>
          <w:color w:val="0070C0"/>
        </w:rPr>
      </w:pPr>
      <w:r w:rsidRPr="00FE7798">
        <w:rPr>
          <w:rFonts w:hint="eastAsia"/>
          <w:color w:val="0070C0"/>
        </w:rPr>
        <w:t>点击</w:t>
      </w:r>
      <w:r w:rsidR="00FE7798" w:rsidRPr="00FE7798">
        <w:rPr>
          <w:rFonts w:hint="eastAsia"/>
          <w:color w:val="0070C0"/>
        </w:rPr>
        <w:t>关闭按钮或</w:t>
      </w:r>
      <w:r w:rsidRPr="00FE7798">
        <w:rPr>
          <w:rFonts w:hint="eastAsia"/>
          <w:color w:val="0070C0"/>
        </w:rPr>
        <w:t>弹窗外的任意空白处可关闭弹窗。</w:t>
      </w:r>
    </w:p>
    <w:p w14:paraId="2CE33184" w14:textId="77777777" w:rsidR="000D437D" w:rsidRDefault="000D437D" w:rsidP="00DB6099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界面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39"/>
        <w:gridCol w:w="5183"/>
      </w:tblGrid>
      <w:tr w:rsidR="000D437D" w14:paraId="4385BCE1" w14:textId="77777777" w:rsidTr="00B12B71">
        <w:tc>
          <w:tcPr>
            <w:tcW w:w="3339" w:type="dxa"/>
          </w:tcPr>
          <w:p w14:paraId="22EF4FDA" w14:textId="77777777" w:rsidR="000D437D" w:rsidRDefault="000D437D" w:rsidP="00E2223C">
            <w:r>
              <w:rPr>
                <w:rFonts w:hint="eastAsia"/>
              </w:rPr>
              <w:t>图标</w:t>
            </w:r>
          </w:p>
        </w:tc>
        <w:tc>
          <w:tcPr>
            <w:tcW w:w="5183" w:type="dxa"/>
          </w:tcPr>
          <w:p w14:paraId="51D71677" w14:textId="77777777" w:rsidR="000D437D" w:rsidRDefault="000D437D" w:rsidP="00E2223C">
            <w:r>
              <w:rPr>
                <w:rFonts w:hint="eastAsia"/>
              </w:rPr>
              <w:t>说明</w:t>
            </w:r>
          </w:p>
        </w:tc>
      </w:tr>
      <w:tr w:rsidR="000D437D" w14:paraId="4CBBC7BC" w14:textId="77777777" w:rsidTr="00B12B71">
        <w:tc>
          <w:tcPr>
            <w:tcW w:w="3339" w:type="dxa"/>
          </w:tcPr>
          <w:p w14:paraId="7CABE1EB" w14:textId="77777777" w:rsidR="000D437D" w:rsidRDefault="000D437D" w:rsidP="00E2223C">
            <w:r>
              <w:rPr>
                <w:noProof/>
              </w:rPr>
              <w:drawing>
                <wp:inline distT="0" distB="0" distL="0" distR="0" wp14:anchorId="78AED1CB" wp14:editId="65B34EE8">
                  <wp:extent cx="1983674" cy="552090"/>
                  <wp:effectExtent l="0" t="0" r="0" b="635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4519" cy="552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3" w:type="dxa"/>
          </w:tcPr>
          <w:p w14:paraId="690700EF" w14:textId="77777777" w:rsidR="000D437D" w:rsidRDefault="006C2075" w:rsidP="00E2223C">
            <w:r>
              <w:rPr>
                <w:rFonts w:hint="eastAsia"/>
              </w:rPr>
              <w:t>技能条目，左侧为技能图标，右侧为技能文字描</w:t>
            </w:r>
            <w:r>
              <w:rPr>
                <w:rFonts w:hint="eastAsia"/>
              </w:rPr>
              <w:lastRenderedPageBreak/>
              <w:t>述</w:t>
            </w:r>
            <w:r w:rsidR="00381BE9">
              <w:rPr>
                <w:rFonts w:hint="eastAsia"/>
              </w:rPr>
              <w:t>，技能描述直接使用技能功能内的描述，最多</w:t>
            </w:r>
            <w:r w:rsidR="00381BE9">
              <w:rPr>
                <w:rFonts w:hint="eastAsia"/>
              </w:rPr>
              <w:t>30</w:t>
            </w:r>
            <w:r w:rsidR="00381BE9">
              <w:rPr>
                <w:rFonts w:hint="eastAsia"/>
              </w:rPr>
              <w:t>个汉字，</w:t>
            </w:r>
            <w:r w:rsidR="00C16355">
              <w:rPr>
                <w:rFonts w:hint="eastAsia"/>
              </w:rPr>
              <w:t>文字超出则</w:t>
            </w:r>
            <w:r w:rsidR="002A153B">
              <w:rPr>
                <w:rFonts w:hint="eastAsia"/>
              </w:rPr>
              <w:t>截断显示。</w:t>
            </w:r>
          </w:p>
        </w:tc>
      </w:tr>
      <w:tr w:rsidR="000D437D" w14:paraId="6D3B74A8" w14:textId="77777777" w:rsidTr="00B12B71">
        <w:tc>
          <w:tcPr>
            <w:tcW w:w="3339" w:type="dxa"/>
          </w:tcPr>
          <w:p w14:paraId="5AEA5B40" w14:textId="77777777" w:rsidR="000D437D" w:rsidRDefault="00A618C6" w:rsidP="00E2223C">
            <w:r>
              <w:rPr>
                <w:noProof/>
              </w:rPr>
              <w:lastRenderedPageBreak/>
              <w:drawing>
                <wp:inline distT="0" distB="0" distL="0" distR="0" wp14:anchorId="2AE7055B" wp14:editId="7BC53D2F">
                  <wp:extent cx="666667" cy="638095"/>
                  <wp:effectExtent l="0" t="0" r="635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667" cy="638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3" w:type="dxa"/>
          </w:tcPr>
          <w:p w14:paraId="6BBB8BED" w14:textId="77777777" w:rsidR="000D437D" w:rsidRDefault="004C55BE" w:rsidP="00E2223C">
            <w:r>
              <w:rPr>
                <w:rFonts w:hint="eastAsia"/>
              </w:rPr>
              <w:t>技能图标、技能名称、技能等级</w:t>
            </w:r>
            <w:r w:rsidR="00AA4EF8">
              <w:rPr>
                <w:rFonts w:hint="eastAsia"/>
              </w:rPr>
              <w:t>、对勾标识</w:t>
            </w:r>
          </w:p>
          <w:p w14:paraId="14F3EF99" w14:textId="77777777" w:rsidR="004C55BE" w:rsidRPr="004C55BE" w:rsidRDefault="004C55BE" w:rsidP="00E2223C"/>
        </w:tc>
      </w:tr>
      <w:tr w:rsidR="00865C60" w:rsidRPr="0010142C" w14:paraId="10B25882" w14:textId="77777777" w:rsidTr="00B12B71">
        <w:tc>
          <w:tcPr>
            <w:tcW w:w="3339" w:type="dxa"/>
          </w:tcPr>
          <w:p w14:paraId="11110B02" w14:textId="31EC1AF2" w:rsidR="00865C60" w:rsidRPr="0010142C" w:rsidRDefault="00865C60" w:rsidP="00E2223C">
            <w:pPr>
              <w:rPr>
                <w:noProof/>
                <w:color w:val="0070C0"/>
              </w:rPr>
            </w:pPr>
            <w:r w:rsidRPr="0010142C">
              <w:rPr>
                <w:noProof/>
                <w:color w:val="0070C0"/>
              </w:rPr>
              <w:drawing>
                <wp:inline distT="0" distB="0" distL="0" distR="0" wp14:anchorId="49D27288" wp14:editId="2980A339">
                  <wp:extent cx="314286" cy="285714"/>
                  <wp:effectExtent l="0" t="0" r="0" b="63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286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3" w:type="dxa"/>
          </w:tcPr>
          <w:p w14:paraId="55E015D4" w14:textId="4511F6EF" w:rsidR="00865C60" w:rsidRPr="0010142C" w:rsidRDefault="00FE7798" w:rsidP="00E2223C">
            <w:pPr>
              <w:rPr>
                <w:color w:val="0070C0"/>
              </w:rPr>
            </w:pPr>
            <w:r w:rsidRPr="0010142C">
              <w:rPr>
                <w:rFonts w:hint="eastAsia"/>
                <w:color w:val="0070C0"/>
              </w:rPr>
              <w:t>关闭按钮。点击弹窗外的空白处也可以关闭</w:t>
            </w:r>
          </w:p>
        </w:tc>
      </w:tr>
    </w:tbl>
    <w:p w14:paraId="1CF73417" w14:textId="77777777" w:rsidR="000D437D" w:rsidRPr="000D437D" w:rsidRDefault="000D437D" w:rsidP="00E2223C"/>
    <w:p w14:paraId="52960EED" w14:textId="77777777" w:rsidR="00B93876" w:rsidRDefault="009446ED" w:rsidP="004A7BD5">
      <w:pPr>
        <w:pStyle w:val="2"/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邀请</w:t>
      </w:r>
      <w:r w:rsidR="00196BA4">
        <w:rPr>
          <w:rFonts w:ascii="微软雅黑" w:hAnsi="微软雅黑" w:hint="eastAsia"/>
          <w:b/>
        </w:rPr>
        <w:t>助战</w:t>
      </w:r>
    </w:p>
    <w:p w14:paraId="61C77941" w14:textId="672EF0C7" w:rsidR="00D712B4" w:rsidRDefault="00C6058D" w:rsidP="00D712B4">
      <w:r>
        <w:rPr>
          <w:noProof/>
        </w:rPr>
        <w:drawing>
          <wp:inline distT="0" distB="0" distL="0" distR="0" wp14:anchorId="00592F4E" wp14:editId="669C6139">
            <wp:extent cx="5274310" cy="2967572"/>
            <wp:effectExtent l="0" t="0" r="2540" b="4445"/>
            <wp:docPr id="66" name="图片 66" descr="C:\Users\Administrator\Desktop\主线闯关\关卡详情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esktop\主线闯关\关卡详情2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3A6AE" w14:textId="77777777" w:rsidR="00B12B71" w:rsidRDefault="00C87CA4" w:rsidP="00D712B4">
      <w:r>
        <w:rPr>
          <w:rFonts w:hint="eastAsia"/>
        </w:rPr>
        <w:t>界面说明：</w:t>
      </w:r>
    </w:p>
    <w:p w14:paraId="219E228D" w14:textId="77777777" w:rsidR="00C87CA4" w:rsidRDefault="009B5EB0" w:rsidP="00FF0EBA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在关卡详情界面</w:t>
      </w:r>
      <w:r w:rsidR="009A0443">
        <w:rPr>
          <w:rFonts w:hint="eastAsia"/>
        </w:rPr>
        <w:t>点击“下一步”按钮时，进入</w:t>
      </w:r>
      <w:r w:rsidR="0041648C">
        <w:rPr>
          <w:rFonts w:hint="eastAsia"/>
        </w:rPr>
        <w:t>邀请</w:t>
      </w:r>
      <w:r w:rsidR="009A0443">
        <w:rPr>
          <w:rFonts w:hint="eastAsia"/>
        </w:rPr>
        <w:t>助战界面。</w:t>
      </w:r>
    </w:p>
    <w:p w14:paraId="4AA03DAF" w14:textId="77777777" w:rsidR="00C57A03" w:rsidRDefault="00C57A03" w:rsidP="00FF0EBA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邀请助战界面用来邀请好友或陌生人，最多邀请</w:t>
      </w:r>
      <w:r>
        <w:rPr>
          <w:rFonts w:hint="eastAsia"/>
        </w:rPr>
        <w:t>3</w:t>
      </w:r>
      <w:r>
        <w:rPr>
          <w:rFonts w:hint="eastAsia"/>
        </w:rPr>
        <w:t>位。</w:t>
      </w:r>
    </w:p>
    <w:p w14:paraId="006B40D7" w14:textId="77777777" w:rsidR="00C57A03" w:rsidRDefault="00F05A75" w:rsidP="00FF0EBA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左侧为已选择的助战玩家，右侧为可选择的玩家列表。</w:t>
      </w:r>
    </w:p>
    <w:p w14:paraId="2DA3188D" w14:textId="77777777" w:rsidR="00F05A75" w:rsidRDefault="00F05A75" w:rsidP="00FF0EBA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右侧</w:t>
      </w:r>
      <w:r w:rsidR="00F5648F">
        <w:rPr>
          <w:rFonts w:hint="eastAsia"/>
        </w:rPr>
        <w:t>为助战玩家列表</w:t>
      </w:r>
    </w:p>
    <w:p w14:paraId="64F1A5A6" w14:textId="77777777" w:rsidR="00F5648F" w:rsidRPr="00F5648F" w:rsidRDefault="00F5648F" w:rsidP="002F187B">
      <w:pPr>
        <w:pStyle w:val="a5"/>
        <w:ind w:left="420" w:firstLineChars="0" w:firstLine="0"/>
      </w:pPr>
      <w:r>
        <w:rPr>
          <w:rFonts w:hint="eastAsia"/>
        </w:rPr>
        <w:t>列表排序规则：</w:t>
      </w:r>
    </w:p>
    <w:p w14:paraId="256CC123" w14:textId="77777777" w:rsidR="00F5648F" w:rsidRDefault="00F05A75" w:rsidP="00FF0EBA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t>先排好友，再排陌生人</w:t>
      </w:r>
      <w:r w:rsidR="00F5648F">
        <w:rPr>
          <w:rFonts w:hint="eastAsia"/>
        </w:rPr>
        <w:t>。</w:t>
      </w:r>
    </w:p>
    <w:p w14:paraId="583A2631" w14:textId="77777777" w:rsidR="00F5648F" w:rsidRDefault="00F5648F" w:rsidP="00FF0EBA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lastRenderedPageBreak/>
        <w:t>好友与陌生人内分别先按照</w:t>
      </w:r>
      <w:r w:rsidR="00774533">
        <w:rPr>
          <w:rFonts w:hint="eastAsia"/>
        </w:rPr>
        <w:t>分数加成由高到低排序，如果分数加成相同随便排。</w:t>
      </w:r>
    </w:p>
    <w:p w14:paraId="49D814C5" w14:textId="77777777" w:rsidR="00F05A75" w:rsidRPr="00F05A75" w:rsidRDefault="00FF0459" w:rsidP="00FF0EBA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t>陌生人固定</w:t>
      </w:r>
      <w:r>
        <w:rPr>
          <w:rFonts w:hint="eastAsia"/>
        </w:rPr>
        <w:t>10</w:t>
      </w:r>
      <w:r>
        <w:rPr>
          <w:rFonts w:hint="eastAsia"/>
        </w:rPr>
        <w:t>人，每次进入该界面时如果陌生人人数不足</w:t>
      </w:r>
      <w:r>
        <w:rPr>
          <w:rFonts w:hint="eastAsia"/>
        </w:rPr>
        <w:t>10</w:t>
      </w:r>
      <w:r>
        <w:rPr>
          <w:rFonts w:hint="eastAsia"/>
        </w:rPr>
        <w:t>人，则</w:t>
      </w:r>
      <w:r w:rsidR="004C7453">
        <w:rPr>
          <w:rFonts w:hint="eastAsia"/>
        </w:rPr>
        <w:t>按照逻辑规则抽取相应人数</w:t>
      </w:r>
      <w:r w:rsidR="00F05A75">
        <w:rPr>
          <w:rFonts w:hint="eastAsia"/>
        </w:rPr>
        <w:t>。</w:t>
      </w:r>
    </w:p>
    <w:p w14:paraId="01A1A3C9" w14:textId="77777777" w:rsidR="009A0443" w:rsidRDefault="00F961DE" w:rsidP="00D712B4">
      <w:r>
        <w:rPr>
          <w:rFonts w:hint="eastAsia"/>
        </w:rPr>
        <w:t>界面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59"/>
        <w:gridCol w:w="5263"/>
      </w:tblGrid>
      <w:tr w:rsidR="00F961DE" w14:paraId="45344926" w14:textId="77777777" w:rsidTr="00F961DE">
        <w:tc>
          <w:tcPr>
            <w:tcW w:w="2376" w:type="dxa"/>
          </w:tcPr>
          <w:p w14:paraId="3114FDCF" w14:textId="77777777" w:rsidR="00F961DE" w:rsidRDefault="00F961DE" w:rsidP="00D712B4">
            <w:r>
              <w:rPr>
                <w:rFonts w:hint="eastAsia"/>
              </w:rPr>
              <w:t>图标</w:t>
            </w:r>
          </w:p>
        </w:tc>
        <w:tc>
          <w:tcPr>
            <w:tcW w:w="6146" w:type="dxa"/>
          </w:tcPr>
          <w:p w14:paraId="0D59B2FD" w14:textId="77777777" w:rsidR="00F961DE" w:rsidRDefault="00F961DE" w:rsidP="00D712B4">
            <w:r>
              <w:rPr>
                <w:rFonts w:hint="eastAsia"/>
              </w:rPr>
              <w:t>说明</w:t>
            </w:r>
          </w:p>
        </w:tc>
      </w:tr>
      <w:tr w:rsidR="00F961DE" w14:paraId="69E5A54A" w14:textId="77777777" w:rsidTr="00F961DE">
        <w:tc>
          <w:tcPr>
            <w:tcW w:w="2376" w:type="dxa"/>
          </w:tcPr>
          <w:p w14:paraId="01E6FF9A" w14:textId="08461276" w:rsidR="00F961DE" w:rsidRDefault="00C6058D" w:rsidP="00D712B4">
            <w:r>
              <w:rPr>
                <w:noProof/>
              </w:rPr>
              <w:drawing>
                <wp:inline distT="0" distB="0" distL="0" distR="0" wp14:anchorId="033EE29B" wp14:editId="1E880E75">
                  <wp:extent cx="752381" cy="2847619"/>
                  <wp:effectExtent l="0" t="0" r="0" b="0"/>
                  <wp:docPr id="6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2381" cy="28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46" w:type="dxa"/>
          </w:tcPr>
          <w:p w14:paraId="15E86900" w14:textId="77777777" w:rsidR="00F961DE" w:rsidRDefault="00F961DE" w:rsidP="00FF0EBA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显示玩家目前已选择的助战玩家，如果未选择，则此处是一个空的头像框。</w:t>
            </w:r>
          </w:p>
          <w:p w14:paraId="1010E55E" w14:textId="77777777" w:rsidR="00F961DE" w:rsidRDefault="00F961DE" w:rsidP="00FF0EBA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显示助战玩家的等级、姓名。姓名最多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汉字，超出截断显示</w:t>
            </w:r>
          </w:p>
          <w:p w14:paraId="733C12C0" w14:textId="77777777" w:rsidR="00F961DE" w:rsidRDefault="00F961DE" w:rsidP="00FF0EBA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在头像框上方显示邀请该玩家可获得的友情币和分数加成。</w:t>
            </w:r>
          </w:p>
          <w:p w14:paraId="62A83427" w14:textId="34F9ACB7" w:rsidR="00EF39A4" w:rsidRPr="00F961DE" w:rsidRDefault="00EF39A4" w:rsidP="00FF0EBA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如果已选择助战玩家，点击头像框可以取消该玩家的选择。</w:t>
            </w:r>
          </w:p>
        </w:tc>
      </w:tr>
      <w:tr w:rsidR="00F961DE" w14:paraId="29EA9DC6" w14:textId="77777777" w:rsidTr="00F961DE">
        <w:tc>
          <w:tcPr>
            <w:tcW w:w="2376" w:type="dxa"/>
          </w:tcPr>
          <w:p w14:paraId="2A030205" w14:textId="063B7522" w:rsidR="00F961DE" w:rsidRDefault="00C6058D" w:rsidP="00D712B4">
            <w:r>
              <w:rPr>
                <w:noProof/>
              </w:rPr>
              <w:drawing>
                <wp:inline distT="0" distB="0" distL="0" distR="0" wp14:anchorId="3209596B" wp14:editId="75E2A9C4">
                  <wp:extent cx="1932317" cy="365406"/>
                  <wp:effectExtent l="0" t="0" r="0" b="0"/>
                  <wp:docPr id="68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6411" cy="366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46" w:type="dxa"/>
          </w:tcPr>
          <w:p w14:paraId="50713024" w14:textId="09854D32" w:rsidR="00F961DE" w:rsidRPr="00FE7798" w:rsidRDefault="007A0BC9" w:rsidP="00FF0EBA">
            <w:pPr>
              <w:pStyle w:val="a5"/>
              <w:numPr>
                <w:ilvl w:val="0"/>
                <w:numId w:val="38"/>
              </w:numPr>
              <w:ind w:firstLineChars="0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邀请列表内的</w:t>
            </w:r>
            <w:r w:rsidR="00F961DE" w:rsidRPr="00FE7798">
              <w:rPr>
                <w:rFonts w:hint="eastAsia"/>
                <w:color w:val="0070C0"/>
              </w:rPr>
              <w:t>助战玩家条目，点击整个条目</w:t>
            </w:r>
            <w:r w:rsidR="001A4E35" w:rsidRPr="00FE7798">
              <w:rPr>
                <w:rFonts w:hint="eastAsia"/>
                <w:color w:val="0070C0"/>
              </w:rPr>
              <w:t>任意位置</w:t>
            </w:r>
            <w:r w:rsidR="00F961DE" w:rsidRPr="00FE7798">
              <w:rPr>
                <w:rFonts w:hint="eastAsia"/>
                <w:color w:val="0070C0"/>
              </w:rPr>
              <w:t>可以</w:t>
            </w:r>
            <w:r w:rsidR="00FE7798" w:rsidRPr="00FE7798">
              <w:rPr>
                <w:rFonts w:hint="eastAsia"/>
                <w:color w:val="0070C0"/>
              </w:rPr>
              <w:t>选择该玩家为助战玩家，在助战条目中消失，出现在左侧的已选择玩家内</w:t>
            </w:r>
            <w:r w:rsidR="002F2807">
              <w:rPr>
                <w:rFonts w:hint="eastAsia"/>
                <w:color w:val="0070C0"/>
              </w:rPr>
              <w:t>，相应的，左侧已选择的玩家取消选择后会回到邀请列表的原本</w:t>
            </w:r>
            <w:r w:rsidR="00695707">
              <w:rPr>
                <w:rFonts w:hint="eastAsia"/>
                <w:color w:val="0070C0"/>
              </w:rPr>
              <w:t>队列</w:t>
            </w:r>
            <w:r w:rsidR="002F2807">
              <w:rPr>
                <w:rFonts w:hint="eastAsia"/>
                <w:color w:val="0070C0"/>
              </w:rPr>
              <w:t>位置</w:t>
            </w:r>
            <w:r w:rsidR="001A4E35" w:rsidRPr="00FE7798">
              <w:rPr>
                <w:rFonts w:hint="eastAsia"/>
                <w:color w:val="0070C0"/>
              </w:rPr>
              <w:t>。</w:t>
            </w:r>
          </w:p>
          <w:p w14:paraId="2150A301" w14:textId="77777777" w:rsidR="00E5293B" w:rsidRDefault="00E5293B" w:rsidP="00FF0EBA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助战条目中需要显示玩家头像、等级、名称、邀请该玩家可获得的友情币和分数加成。</w:t>
            </w:r>
          </w:p>
          <w:p w14:paraId="0EC589D9" w14:textId="77777777" w:rsidR="00E5293B" w:rsidRDefault="00E5293B" w:rsidP="00FF0EBA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助战条目的列表内只列取可以被邀请的玩</w:t>
            </w:r>
            <w:r>
              <w:rPr>
                <w:rFonts w:hint="eastAsia"/>
              </w:rPr>
              <w:lastRenderedPageBreak/>
              <w:t>家。无法被邀请的玩家不显示。</w:t>
            </w:r>
          </w:p>
          <w:p w14:paraId="2D8A339B" w14:textId="252CEEE6" w:rsidR="00927404" w:rsidRPr="00E5293B" w:rsidRDefault="00927404" w:rsidP="00FF0EBA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邀请列表可以进行上下自由翻页，需要有渐隐效果。</w:t>
            </w:r>
          </w:p>
        </w:tc>
      </w:tr>
      <w:tr w:rsidR="00E5293B" w14:paraId="0CB8EA71" w14:textId="77777777" w:rsidTr="00F961DE">
        <w:tc>
          <w:tcPr>
            <w:tcW w:w="2376" w:type="dxa"/>
          </w:tcPr>
          <w:p w14:paraId="28B36DF4" w14:textId="77777777" w:rsidR="00E5293B" w:rsidRDefault="00E5293B" w:rsidP="00D712B4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65D847F" wp14:editId="1CB0CBA3">
                  <wp:extent cx="933333" cy="542857"/>
                  <wp:effectExtent l="0" t="0" r="635" b="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3333" cy="542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46" w:type="dxa"/>
          </w:tcPr>
          <w:p w14:paraId="068DE5E3" w14:textId="77777777" w:rsidR="00E5293B" w:rsidRDefault="00E5293B" w:rsidP="00E5293B">
            <w:r>
              <w:rPr>
                <w:rFonts w:hint="eastAsia"/>
              </w:rPr>
              <w:t>点击后使用一键邀请逻辑自动选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名助战玩家。</w:t>
            </w:r>
          </w:p>
        </w:tc>
      </w:tr>
      <w:tr w:rsidR="00F961DE" w14:paraId="185F545E" w14:textId="77777777" w:rsidTr="00F961DE">
        <w:tc>
          <w:tcPr>
            <w:tcW w:w="2376" w:type="dxa"/>
          </w:tcPr>
          <w:p w14:paraId="2D06B4A3" w14:textId="77777777" w:rsidR="00F961DE" w:rsidRPr="00E5293B" w:rsidRDefault="00E5293B" w:rsidP="00D712B4">
            <w:r>
              <w:rPr>
                <w:noProof/>
              </w:rPr>
              <w:drawing>
                <wp:inline distT="0" distB="0" distL="0" distR="0" wp14:anchorId="4580FB57" wp14:editId="00370B41">
                  <wp:extent cx="1009524" cy="600000"/>
                  <wp:effectExtent l="0" t="0" r="635" b="0"/>
                  <wp:docPr id="48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9524" cy="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46" w:type="dxa"/>
          </w:tcPr>
          <w:p w14:paraId="754CA4E8" w14:textId="77777777" w:rsidR="00F961DE" w:rsidRDefault="00E5293B" w:rsidP="00D712B4">
            <w:r>
              <w:rPr>
                <w:rFonts w:hint="eastAsia"/>
              </w:rPr>
              <w:t>点击后进入局内的</w:t>
            </w:r>
            <w:r>
              <w:rPr>
                <w:rFonts w:hint="eastAsia"/>
              </w:rPr>
              <w:t>loading</w:t>
            </w:r>
            <w:r>
              <w:rPr>
                <w:rFonts w:hint="eastAsia"/>
              </w:rPr>
              <w:t>界面。</w:t>
            </w:r>
          </w:p>
        </w:tc>
      </w:tr>
      <w:tr w:rsidR="00E01F47" w14:paraId="55F99ADE" w14:textId="77777777" w:rsidTr="00F961DE">
        <w:tc>
          <w:tcPr>
            <w:tcW w:w="2376" w:type="dxa"/>
          </w:tcPr>
          <w:p w14:paraId="1C3445D6" w14:textId="77777777" w:rsidR="00E01F47" w:rsidRDefault="00E01F47" w:rsidP="00D712B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B77D80" wp14:editId="4C567CE1">
                  <wp:extent cx="600000" cy="485714"/>
                  <wp:effectExtent l="0" t="0" r="0" b="0"/>
                  <wp:docPr id="49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0000" cy="4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46" w:type="dxa"/>
          </w:tcPr>
          <w:p w14:paraId="1C67D240" w14:textId="77777777" w:rsidR="00E01F47" w:rsidRDefault="00E01F47" w:rsidP="00D712B4">
            <w:r>
              <w:rPr>
                <w:rFonts w:hint="eastAsia"/>
              </w:rPr>
              <w:t>点击后返回关卡详情界面。</w:t>
            </w:r>
          </w:p>
        </w:tc>
      </w:tr>
    </w:tbl>
    <w:p w14:paraId="63B72AA3" w14:textId="77777777" w:rsidR="00F961DE" w:rsidRPr="0041648C" w:rsidRDefault="00F961DE" w:rsidP="00D712B4"/>
    <w:p w14:paraId="04EB8FF4" w14:textId="77777777" w:rsidR="009E425B" w:rsidRDefault="009E425B" w:rsidP="004A7BD5">
      <w:pPr>
        <w:pStyle w:val="2"/>
        <w:rPr>
          <w:rFonts w:ascii="微软雅黑" w:hAnsi="微软雅黑"/>
          <w:b/>
        </w:rPr>
      </w:pPr>
      <w:r w:rsidRPr="00E63A0A">
        <w:rPr>
          <w:rFonts w:ascii="微软雅黑" w:hAnsi="微软雅黑" w:hint="eastAsia"/>
          <w:b/>
        </w:rPr>
        <w:t>结算界面</w:t>
      </w:r>
    </w:p>
    <w:p w14:paraId="5BFE23DC" w14:textId="0AB734D5" w:rsidR="002915D7" w:rsidRDefault="006A6273" w:rsidP="002915D7">
      <w:pPr>
        <w:rPr>
          <w:b/>
        </w:rPr>
      </w:pPr>
      <w:r>
        <w:rPr>
          <w:noProof/>
        </w:rPr>
        <w:drawing>
          <wp:inline distT="0" distB="0" distL="0" distR="0" wp14:anchorId="31728448" wp14:editId="0A620A4C">
            <wp:extent cx="5274310" cy="3104762"/>
            <wp:effectExtent l="0" t="0" r="254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28CCF" w14:textId="25525B1A" w:rsidR="002403FD" w:rsidRDefault="002403FD" w:rsidP="002915D7">
      <w:pPr>
        <w:rPr>
          <w:b/>
        </w:rPr>
      </w:pPr>
    </w:p>
    <w:p w14:paraId="3FD0AB87" w14:textId="77777777" w:rsidR="00436B15" w:rsidRDefault="00436B15" w:rsidP="002915D7">
      <w:r>
        <w:rPr>
          <w:rFonts w:hint="eastAsia"/>
        </w:rPr>
        <w:t>局内对局结束后进入到结算界面。</w:t>
      </w:r>
    </w:p>
    <w:p w14:paraId="43513B13" w14:textId="77777777" w:rsidR="00436B15" w:rsidRDefault="00436B15" w:rsidP="002915D7">
      <w:r>
        <w:rPr>
          <w:rFonts w:hint="eastAsia"/>
        </w:rPr>
        <w:t>结算界面</w:t>
      </w:r>
      <w:r>
        <w:rPr>
          <w:rFonts w:hint="eastAsia"/>
        </w:rPr>
        <w:t>UI</w:t>
      </w:r>
      <w:r>
        <w:rPr>
          <w:rFonts w:hint="eastAsia"/>
        </w:rPr>
        <w:t>时序</w:t>
      </w:r>
    </w:p>
    <w:p w14:paraId="1E542A5C" w14:textId="05A7D7E6" w:rsidR="00436B15" w:rsidRDefault="00F73DE9" w:rsidP="002915D7">
      <w:r>
        <w:object w:dxaOrig="1531" w:dyaOrig="960" w14:anchorId="1312517F">
          <v:shape id="_x0000_i1027" type="#_x0000_t75" style="width:76.75pt;height:48.25pt" o:ole="">
            <v:imagedata r:id="rId52" o:title=""/>
          </v:shape>
          <o:OLEObject Type="Embed" ProgID="Excel.Sheet.12" ShapeID="_x0000_i1027" DrawAspect="Icon" ObjectID="_1540732819" r:id="rId53"/>
        </w:object>
      </w:r>
    </w:p>
    <w:p w14:paraId="1DE9D8D3" w14:textId="77777777" w:rsidR="002403FD" w:rsidRDefault="002403FD" w:rsidP="002915D7">
      <w:r>
        <w:rPr>
          <w:rFonts w:hint="eastAsia"/>
        </w:rPr>
        <w:t>界面内容：</w:t>
      </w:r>
    </w:p>
    <w:tbl>
      <w:tblPr>
        <w:tblStyle w:val="a6"/>
        <w:tblW w:w="9180" w:type="dxa"/>
        <w:tblLayout w:type="fixed"/>
        <w:tblLook w:val="04A0" w:firstRow="1" w:lastRow="0" w:firstColumn="1" w:lastColumn="0" w:noHBand="0" w:noVBand="1"/>
      </w:tblPr>
      <w:tblGrid>
        <w:gridCol w:w="3652"/>
        <w:gridCol w:w="5528"/>
      </w:tblGrid>
      <w:tr w:rsidR="002403FD" w14:paraId="1D980C40" w14:textId="77777777" w:rsidTr="009E4D8B">
        <w:tc>
          <w:tcPr>
            <w:tcW w:w="3652" w:type="dxa"/>
          </w:tcPr>
          <w:p w14:paraId="2F2FE27B" w14:textId="77777777" w:rsidR="002403FD" w:rsidRDefault="002403FD" w:rsidP="002915D7">
            <w:r>
              <w:rPr>
                <w:rFonts w:hint="eastAsia"/>
              </w:rPr>
              <w:t>图标</w:t>
            </w:r>
          </w:p>
        </w:tc>
        <w:tc>
          <w:tcPr>
            <w:tcW w:w="5528" w:type="dxa"/>
          </w:tcPr>
          <w:p w14:paraId="5B105BA1" w14:textId="77777777" w:rsidR="002403FD" w:rsidRDefault="002403FD" w:rsidP="002915D7">
            <w:r>
              <w:rPr>
                <w:rFonts w:hint="eastAsia"/>
              </w:rPr>
              <w:t>说明</w:t>
            </w:r>
          </w:p>
        </w:tc>
      </w:tr>
      <w:tr w:rsidR="00CC44E5" w:rsidRPr="00CC44E5" w14:paraId="524B4226" w14:textId="77777777" w:rsidTr="009E4D8B">
        <w:tc>
          <w:tcPr>
            <w:tcW w:w="3652" w:type="dxa"/>
          </w:tcPr>
          <w:p w14:paraId="6D1AC824" w14:textId="6C85B5F0" w:rsidR="002403FD" w:rsidRDefault="00112FC1" w:rsidP="002915D7">
            <w:r>
              <w:rPr>
                <w:noProof/>
              </w:rPr>
              <w:drawing>
                <wp:inline distT="0" distB="0" distL="0" distR="0" wp14:anchorId="60A1A894" wp14:editId="3D7A917B">
                  <wp:extent cx="1337095" cy="1399286"/>
                  <wp:effectExtent l="0" t="0" r="0" b="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6341" cy="13984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</w:tcPr>
          <w:p w14:paraId="4FB33531" w14:textId="77777777" w:rsidR="002403FD" w:rsidRPr="00CC44E5" w:rsidRDefault="00F97A05" w:rsidP="00FF0EBA">
            <w:pPr>
              <w:pStyle w:val="a5"/>
              <w:numPr>
                <w:ilvl w:val="0"/>
                <w:numId w:val="42"/>
              </w:numPr>
              <w:ind w:firstLineChars="0"/>
              <w:rPr>
                <w:color w:val="0070C0"/>
              </w:rPr>
            </w:pPr>
            <w:r w:rsidRPr="00CC44E5">
              <w:rPr>
                <w:rFonts w:hint="eastAsia"/>
                <w:color w:val="0070C0"/>
              </w:rPr>
              <w:t>如果过关显示</w:t>
            </w:r>
            <w:r w:rsidR="0054405A" w:rsidRPr="00CC44E5">
              <w:rPr>
                <w:rFonts w:hint="eastAsia"/>
                <w:color w:val="0070C0"/>
              </w:rPr>
              <w:t>过关评价</w:t>
            </w:r>
            <w:r w:rsidR="005F3F16" w:rsidRPr="00CC44E5">
              <w:rPr>
                <w:rFonts w:hint="eastAsia"/>
                <w:color w:val="0070C0"/>
              </w:rPr>
              <w:t>，如果没过关需要在评价位置显示“未过关”</w:t>
            </w:r>
            <w:r w:rsidR="005F3F16" w:rsidRPr="00CC44E5">
              <w:rPr>
                <w:rFonts w:hint="eastAsia"/>
                <w:color w:val="0070C0"/>
              </w:rPr>
              <w:t>3</w:t>
            </w:r>
            <w:r w:rsidR="005F3F16" w:rsidRPr="00CC44E5">
              <w:rPr>
                <w:rFonts w:hint="eastAsia"/>
                <w:color w:val="0070C0"/>
              </w:rPr>
              <w:t>个字。</w:t>
            </w:r>
          </w:p>
          <w:p w14:paraId="290C7B8F" w14:textId="40E1FF80" w:rsidR="00112FC1" w:rsidRPr="00CC44E5" w:rsidRDefault="00112FC1" w:rsidP="00FF0EBA">
            <w:pPr>
              <w:pStyle w:val="a5"/>
              <w:numPr>
                <w:ilvl w:val="0"/>
                <w:numId w:val="42"/>
              </w:numPr>
              <w:ind w:firstLineChars="0"/>
              <w:rPr>
                <w:color w:val="0070C0"/>
              </w:rPr>
            </w:pPr>
            <w:r w:rsidRPr="00CC44E5">
              <w:rPr>
                <w:rFonts w:hint="eastAsia"/>
                <w:color w:val="0070C0"/>
              </w:rPr>
              <w:t>本局获得</w:t>
            </w:r>
            <w:r w:rsidRPr="00CC44E5">
              <w:rPr>
                <w:rFonts w:hint="eastAsia"/>
                <w:color w:val="0070C0"/>
              </w:rPr>
              <w:t>all combo</w:t>
            </w:r>
            <w:r w:rsidRPr="00CC44E5">
              <w:rPr>
                <w:rFonts w:hint="eastAsia"/>
                <w:color w:val="0070C0"/>
              </w:rPr>
              <w:t>时显示</w:t>
            </w:r>
            <w:r w:rsidRPr="00CC44E5">
              <w:rPr>
                <w:rFonts w:hint="eastAsia"/>
                <w:color w:val="0070C0"/>
              </w:rPr>
              <w:t>AC</w:t>
            </w:r>
          </w:p>
          <w:p w14:paraId="377D0590" w14:textId="099F92B6" w:rsidR="00112FC1" w:rsidRPr="00CC44E5" w:rsidRDefault="00112FC1" w:rsidP="00FF0EBA">
            <w:pPr>
              <w:pStyle w:val="a5"/>
              <w:numPr>
                <w:ilvl w:val="0"/>
                <w:numId w:val="42"/>
              </w:numPr>
              <w:ind w:firstLineChars="0"/>
              <w:rPr>
                <w:color w:val="0070C0"/>
              </w:rPr>
            </w:pPr>
            <w:r w:rsidRPr="00CC44E5">
              <w:rPr>
                <w:rFonts w:hint="eastAsia"/>
                <w:color w:val="0070C0"/>
              </w:rPr>
              <w:t>本局获得</w:t>
            </w:r>
            <w:r w:rsidRPr="00CC44E5">
              <w:rPr>
                <w:rFonts w:hint="eastAsia"/>
                <w:color w:val="0070C0"/>
              </w:rPr>
              <w:t>all perfect</w:t>
            </w:r>
            <w:r w:rsidRPr="00CC44E5">
              <w:rPr>
                <w:rFonts w:hint="eastAsia"/>
                <w:color w:val="0070C0"/>
              </w:rPr>
              <w:t>时显示</w:t>
            </w:r>
            <w:r w:rsidRPr="00CC44E5">
              <w:rPr>
                <w:rFonts w:hint="eastAsia"/>
                <w:color w:val="0070C0"/>
              </w:rPr>
              <w:t>AP</w:t>
            </w:r>
          </w:p>
        </w:tc>
      </w:tr>
      <w:tr w:rsidR="002403FD" w14:paraId="28BC2BD0" w14:textId="77777777" w:rsidTr="009E4D8B">
        <w:tc>
          <w:tcPr>
            <w:tcW w:w="3652" w:type="dxa"/>
          </w:tcPr>
          <w:p w14:paraId="72E2845D" w14:textId="0094EAD2" w:rsidR="002403FD" w:rsidRDefault="00CC44E5" w:rsidP="002915D7">
            <w:r>
              <w:rPr>
                <w:noProof/>
              </w:rPr>
              <w:drawing>
                <wp:inline distT="0" distB="0" distL="0" distR="0" wp14:anchorId="6C012500" wp14:editId="15CFC0B7">
                  <wp:extent cx="2147978" cy="602368"/>
                  <wp:effectExtent l="0" t="0" r="5080" b="7620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1463" cy="606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FCE93B" w14:textId="0D70B731" w:rsidR="002403FD" w:rsidRDefault="00CC44E5" w:rsidP="002915D7">
            <w:r>
              <w:rPr>
                <w:noProof/>
              </w:rPr>
              <w:drawing>
                <wp:inline distT="0" distB="0" distL="0" distR="0" wp14:anchorId="38308813" wp14:editId="37FA792E">
                  <wp:extent cx="2147978" cy="618987"/>
                  <wp:effectExtent l="0" t="0" r="5080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9541" cy="6194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</w:tcPr>
          <w:p w14:paraId="11EED243" w14:textId="61719DDF" w:rsidR="00CC44E5" w:rsidRPr="00C67F84" w:rsidRDefault="00CC44E5" w:rsidP="00FF0EBA">
            <w:pPr>
              <w:pStyle w:val="a5"/>
              <w:numPr>
                <w:ilvl w:val="0"/>
                <w:numId w:val="43"/>
              </w:numPr>
              <w:ind w:firstLineChars="0"/>
              <w:rPr>
                <w:color w:val="0070C0"/>
              </w:rPr>
            </w:pPr>
            <w:r w:rsidRPr="00C67F84">
              <w:rPr>
                <w:rFonts w:hint="eastAsia"/>
                <w:color w:val="0070C0"/>
              </w:rPr>
              <w:t>显示关卡</w:t>
            </w:r>
            <w:r w:rsidRPr="00C67F84">
              <w:rPr>
                <w:rFonts w:hint="eastAsia"/>
                <w:color w:val="0070C0"/>
              </w:rPr>
              <w:t>ID+</w:t>
            </w:r>
            <w:r w:rsidRPr="00C67F84">
              <w:rPr>
                <w:rFonts w:hint="eastAsia"/>
                <w:color w:val="0070C0"/>
              </w:rPr>
              <w:t>关卡名称，如果超长则滚动显示。</w:t>
            </w:r>
          </w:p>
          <w:p w14:paraId="432A7842" w14:textId="3960FEC2" w:rsidR="00CC44E5" w:rsidRPr="00C67F84" w:rsidRDefault="00CC44E5" w:rsidP="00FF0EBA">
            <w:pPr>
              <w:pStyle w:val="a5"/>
              <w:numPr>
                <w:ilvl w:val="0"/>
                <w:numId w:val="43"/>
              </w:numPr>
              <w:ind w:firstLineChars="0"/>
              <w:rPr>
                <w:color w:val="0070C0"/>
              </w:rPr>
            </w:pPr>
            <w:r w:rsidRPr="00C67F84">
              <w:rPr>
                <w:rFonts w:hint="eastAsia"/>
                <w:color w:val="0070C0"/>
              </w:rPr>
              <w:t>后面显示歌曲星级</w:t>
            </w:r>
          </w:p>
          <w:p w14:paraId="5F8C699A" w14:textId="552CF933" w:rsidR="002403FD" w:rsidRDefault="00A01DD0" w:rsidP="00FF0EBA">
            <w:pPr>
              <w:pStyle w:val="a5"/>
              <w:numPr>
                <w:ilvl w:val="0"/>
                <w:numId w:val="43"/>
              </w:numPr>
              <w:ind w:firstLineChars="0"/>
            </w:pPr>
            <w:r w:rsidRPr="00C67F84">
              <w:rPr>
                <w:rFonts w:hint="eastAsia"/>
                <w:color w:val="0070C0"/>
              </w:rPr>
              <w:t>进入结算时，默认显示分数，点击详细数据</w:t>
            </w:r>
            <w:r w:rsidR="00C67F84" w:rsidRPr="00C67F84">
              <w:rPr>
                <w:rFonts w:hint="eastAsia"/>
                <w:color w:val="0070C0"/>
              </w:rPr>
              <w:t>按钮</w:t>
            </w:r>
            <w:r w:rsidRPr="00C67F84">
              <w:rPr>
                <w:rFonts w:hint="eastAsia"/>
                <w:color w:val="0070C0"/>
              </w:rPr>
              <w:t>后变为对局详细数据界面，显示局内</w:t>
            </w:r>
            <w:r w:rsidR="0054405A" w:rsidRPr="00C67F84">
              <w:rPr>
                <w:rFonts w:hint="eastAsia"/>
                <w:color w:val="0070C0"/>
              </w:rPr>
              <w:t>各</w:t>
            </w:r>
            <w:r w:rsidRPr="00C67F84">
              <w:rPr>
                <w:rFonts w:hint="eastAsia"/>
                <w:color w:val="0070C0"/>
              </w:rPr>
              <w:t>判定获得数。</w:t>
            </w:r>
          </w:p>
        </w:tc>
      </w:tr>
      <w:tr w:rsidR="0054405A" w14:paraId="7453FF94" w14:textId="77777777" w:rsidTr="009E4D8B">
        <w:tc>
          <w:tcPr>
            <w:tcW w:w="3652" w:type="dxa"/>
          </w:tcPr>
          <w:p w14:paraId="1D4ED842" w14:textId="19C53FCB" w:rsidR="0054405A" w:rsidRDefault="006A6273" w:rsidP="002915D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F2D1AE0" wp14:editId="2C96E5ED">
                  <wp:extent cx="2233689" cy="845389"/>
                  <wp:effectExtent l="0" t="0" r="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0001" cy="847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E98F7F" w14:textId="28D476A8" w:rsidR="006A6273" w:rsidRDefault="006A6273" w:rsidP="002915D7">
            <w:pPr>
              <w:rPr>
                <w:noProof/>
              </w:rPr>
            </w:pPr>
          </w:p>
        </w:tc>
        <w:tc>
          <w:tcPr>
            <w:tcW w:w="5528" w:type="dxa"/>
          </w:tcPr>
          <w:p w14:paraId="7C32D92B" w14:textId="77777777" w:rsidR="0054405A" w:rsidRDefault="0054405A" w:rsidP="00FF0EBA">
            <w:pPr>
              <w:pStyle w:val="a5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显示助战玩家头像、等级、名称、分数加成、加为好友按钮。</w:t>
            </w:r>
          </w:p>
          <w:p w14:paraId="45C24540" w14:textId="6D311270" w:rsidR="0054405A" w:rsidRPr="006C0BF8" w:rsidRDefault="0054405A" w:rsidP="00FF0EBA">
            <w:pPr>
              <w:pStyle w:val="a5"/>
              <w:numPr>
                <w:ilvl w:val="0"/>
                <w:numId w:val="39"/>
              </w:numPr>
              <w:ind w:firstLineChars="0"/>
              <w:rPr>
                <w:color w:val="0070C0"/>
              </w:rPr>
            </w:pPr>
            <w:r w:rsidRPr="006C0BF8">
              <w:rPr>
                <w:rFonts w:hint="eastAsia"/>
                <w:color w:val="0070C0"/>
              </w:rPr>
              <w:t>如果未邀请助战玩家，需要显示空的</w:t>
            </w:r>
            <w:r w:rsidRPr="006C0BF8">
              <w:rPr>
                <w:rFonts w:hint="eastAsia"/>
                <w:color w:val="0070C0"/>
              </w:rPr>
              <w:t>UI</w:t>
            </w:r>
            <w:r w:rsidRPr="006C0BF8">
              <w:rPr>
                <w:rFonts w:hint="eastAsia"/>
                <w:color w:val="0070C0"/>
              </w:rPr>
              <w:t>底板</w:t>
            </w:r>
            <w:r w:rsidR="006C0BF8" w:rsidRPr="006C0BF8">
              <w:rPr>
                <w:rFonts w:hint="eastAsia"/>
                <w:color w:val="0070C0"/>
              </w:rPr>
              <w:t>，底板上显示文字：“未邀请助战玩家”</w:t>
            </w:r>
            <w:r w:rsidRPr="006C0BF8">
              <w:rPr>
                <w:rFonts w:hint="eastAsia"/>
                <w:color w:val="0070C0"/>
              </w:rPr>
              <w:t>。</w:t>
            </w:r>
          </w:p>
          <w:p w14:paraId="680A2B8C" w14:textId="77777777" w:rsidR="0054405A" w:rsidRDefault="0054405A" w:rsidP="00FF0EBA">
            <w:pPr>
              <w:pStyle w:val="a5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点击加为好友按钮</w:t>
            </w:r>
            <w:r w:rsidR="00896C68">
              <w:rPr>
                <w:rFonts w:hint="eastAsia"/>
              </w:rPr>
              <w:t>后发送加好友申请。</w:t>
            </w:r>
          </w:p>
          <w:p w14:paraId="196C54D8" w14:textId="77777777" w:rsidR="00FC60DA" w:rsidRDefault="00E93956" w:rsidP="00FF0EBA">
            <w:pPr>
              <w:pStyle w:val="a5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点击点赞后</w:t>
            </w:r>
            <w:r w:rsidR="002F5DE0">
              <w:rPr>
                <w:rFonts w:hint="eastAsia"/>
              </w:rPr>
              <w:t>给对应玩家加一个赞</w:t>
            </w:r>
            <w:r w:rsidR="00FC60DA">
              <w:rPr>
                <w:rFonts w:hint="eastAsia"/>
              </w:rPr>
              <w:t>。</w:t>
            </w:r>
          </w:p>
          <w:p w14:paraId="61CD3E00" w14:textId="5C0F1E32" w:rsidR="005A7D5B" w:rsidRPr="00FA471C" w:rsidRDefault="00FC60DA" w:rsidP="00FF0EBA">
            <w:pPr>
              <w:pStyle w:val="a5"/>
              <w:numPr>
                <w:ilvl w:val="0"/>
                <w:numId w:val="39"/>
              </w:numPr>
              <w:ind w:firstLineChars="0"/>
              <w:rPr>
                <w:color w:val="0070C0"/>
              </w:rPr>
            </w:pPr>
            <w:r w:rsidRPr="00FA471C">
              <w:rPr>
                <w:rFonts w:hint="eastAsia"/>
                <w:color w:val="0070C0"/>
              </w:rPr>
              <w:t>已赞过的玩家</w:t>
            </w:r>
            <w:r w:rsidR="004A4E5A" w:rsidRPr="00FA471C">
              <w:rPr>
                <w:rFonts w:hint="eastAsia"/>
                <w:color w:val="0070C0"/>
              </w:rPr>
              <w:t>点赞按钮</w:t>
            </w:r>
            <w:r w:rsidRPr="00FA471C">
              <w:rPr>
                <w:rFonts w:hint="eastAsia"/>
                <w:color w:val="0070C0"/>
              </w:rPr>
              <w:t>为已点赞状态，实心的大拇指后面</w:t>
            </w:r>
            <w:r w:rsidR="004A4E5A" w:rsidRPr="00FA471C">
              <w:rPr>
                <w:rFonts w:hint="eastAsia"/>
                <w:color w:val="0070C0"/>
              </w:rPr>
              <w:t>显示数字</w:t>
            </w:r>
            <w:r w:rsidR="00141A31" w:rsidRPr="00FA471C">
              <w:rPr>
                <w:rFonts w:hint="eastAsia"/>
                <w:color w:val="0070C0"/>
              </w:rPr>
              <w:t>1</w:t>
            </w:r>
            <w:r w:rsidR="00141A31" w:rsidRPr="00FA471C">
              <w:rPr>
                <w:rFonts w:hint="eastAsia"/>
                <w:color w:val="0070C0"/>
              </w:rPr>
              <w:t>。</w:t>
            </w:r>
          </w:p>
          <w:p w14:paraId="48E78131" w14:textId="66C1F285" w:rsidR="0074151F" w:rsidRPr="0054405A" w:rsidRDefault="0074151F" w:rsidP="00FF0EBA">
            <w:pPr>
              <w:pStyle w:val="a5"/>
              <w:numPr>
                <w:ilvl w:val="0"/>
                <w:numId w:val="39"/>
              </w:numPr>
              <w:ind w:firstLineChars="0"/>
            </w:pPr>
            <w:r w:rsidRPr="00FA471C">
              <w:rPr>
                <w:rFonts w:hint="eastAsia"/>
                <w:color w:val="0070C0"/>
              </w:rPr>
              <w:t>如果今日已给该玩家点过赞，则无法点赞，点</w:t>
            </w:r>
            <w:r w:rsidRPr="00FA471C">
              <w:rPr>
                <w:rFonts w:hint="eastAsia"/>
                <w:color w:val="0070C0"/>
              </w:rPr>
              <w:lastRenderedPageBreak/>
              <w:t>击时弹出泡泡提示：“今天已经给</w:t>
            </w:r>
            <w:r w:rsidRPr="00FA471C">
              <w:rPr>
                <w:rFonts w:hint="eastAsia"/>
                <w:color w:val="0070C0"/>
              </w:rPr>
              <w:t>TA</w:t>
            </w:r>
            <w:r w:rsidRPr="00FA471C">
              <w:rPr>
                <w:rFonts w:hint="eastAsia"/>
                <w:color w:val="0070C0"/>
              </w:rPr>
              <w:t>点过赞啦”</w:t>
            </w:r>
          </w:p>
        </w:tc>
      </w:tr>
      <w:tr w:rsidR="002403FD" w14:paraId="71858BEA" w14:textId="77777777" w:rsidTr="009E4D8B">
        <w:tc>
          <w:tcPr>
            <w:tcW w:w="3652" w:type="dxa"/>
          </w:tcPr>
          <w:p w14:paraId="5580B53E" w14:textId="77777777" w:rsidR="002403FD" w:rsidRPr="0054405A" w:rsidRDefault="00FE6F46" w:rsidP="002915D7">
            <w:r>
              <w:rPr>
                <w:noProof/>
              </w:rPr>
              <w:lastRenderedPageBreak/>
              <w:drawing>
                <wp:inline distT="0" distB="0" distL="0" distR="0" wp14:anchorId="59E7F769" wp14:editId="7399F748">
                  <wp:extent cx="2147978" cy="497702"/>
                  <wp:effectExtent l="0" t="0" r="5080" b="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5575" cy="497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</w:tcPr>
          <w:p w14:paraId="45B5FBB1" w14:textId="538091F0" w:rsidR="002403FD" w:rsidRDefault="00FE6F46" w:rsidP="002915D7">
            <w:r w:rsidRPr="006C0BF8">
              <w:rPr>
                <w:rFonts w:hint="eastAsia"/>
                <w:color w:val="0070C0"/>
              </w:rPr>
              <w:t>显示本次对局获得的奖励</w:t>
            </w:r>
            <w:r w:rsidR="006C0BF8" w:rsidRPr="006C0BF8">
              <w:rPr>
                <w:rFonts w:hint="eastAsia"/>
                <w:color w:val="0070C0"/>
              </w:rPr>
              <w:t>，如果未过关则没有奖励</w:t>
            </w:r>
            <w:r w:rsidR="006C0BF8">
              <w:rPr>
                <w:rFonts w:hint="eastAsia"/>
                <w:color w:val="0070C0"/>
              </w:rPr>
              <w:t>，显示一个“无”字</w:t>
            </w:r>
            <w:r w:rsidR="006C0BF8" w:rsidRPr="006C0BF8">
              <w:rPr>
                <w:rFonts w:hint="eastAsia"/>
                <w:color w:val="0070C0"/>
              </w:rPr>
              <w:t>。</w:t>
            </w:r>
          </w:p>
        </w:tc>
      </w:tr>
      <w:tr w:rsidR="00777237" w14:paraId="027A8E76" w14:textId="77777777" w:rsidTr="009E4D8B">
        <w:tc>
          <w:tcPr>
            <w:tcW w:w="3652" w:type="dxa"/>
          </w:tcPr>
          <w:p w14:paraId="2B558F50" w14:textId="77777777" w:rsidR="00777237" w:rsidRDefault="00777237" w:rsidP="002915D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3A1CB8E" wp14:editId="010AEA18">
                  <wp:extent cx="619048" cy="533333"/>
                  <wp:effectExtent l="0" t="0" r="0" b="635"/>
                  <wp:docPr id="61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048" cy="533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</w:tcPr>
          <w:p w14:paraId="0C67BAEB" w14:textId="77777777" w:rsidR="00777237" w:rsidRDefault="00777237" w:rsidP="002915D7">
            <w:r>
              <w:rPr>
                <w:rFonts w:hint="eastAsia"/>
              </w:rPr>
              <w:t>分享功能按钮。</w:t>
            </w:r>
          </w:p>
        </w:tc>
      </w:tr>
      <w:tr w:rsidR="00FE6F46" w14:paraId="2E03EA7E" w14:textId="77777777" w:rsidTr="009E4D8B">
        <w:tc>
          <w:tcPr>
            <w:tcW w:w="3652" w:type="dxa"/>
          </w:tcPr>
          <w:p w14:paraId="32B7E41D" w14:textId="3856FB89" w:rsidR="00FE6F46" w:rsidRPr="00FE6F46" w:rsidRDefault="00103882" w:rsidP="002915D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BFC8777" wp14:editId="21E5D220">
                  <wp:extent cx="1009524" cy="390476"/>
                  <wp:effectExtent l="0" t="0" r="635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9524" cy="3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</w:tcPr>
          <w:p w14:paraId="53B6FC8F" w14:textId="51E47756" w:rsidR="00FE6F46" w:rsidRDefault="00FE6F46" w:rsidP="0040448A">
            <w:r w:rsidRPr="00112FC1">
              <w:rPr>
                <w:rFonts w:hint="eastAsia"/>
                <w:color w:val="0070C0"/>
              </w:rPr>
              <w:t>点击后</w:t>
            </w:r>
            <w:r w:rsidR="004D6832" w:rsidRPr="00112FC1">
              <w:rPr>
                <w:rFonts w:hint="eastAsia"/>
                <w:color w:val="0070C0"/>
              </w:rPr>
              <w:t>直接重新进入局内</w:t>
            </w:r>
            <w:r w:rsidR="0040448A" w:rsidRPr="00112FC1">
              <w:rPr>
                <w:rFonts w:hint="eastAsia"/>
                <w:color w:val="0070C0"/>
              </w:rPr>
              <w:t>，技能、助战好友都保持原有，但是助战好友不能再获得友情币，并且也不记录</w:t>
            </w:r>
            <w:r w:rsidR="001547F3" w:rsidRPr="00112FC1">
              <w:rPr>
                <w:rFonts w:hint="eastAsia"/>
                <w:color w:val="0070C0"/>
              </w:rPr>
              <w:t>拉取队列次数</w:t>
            </w:r>
            <w:r w:rsidRPr="00112FC1">
              <w:rPr>
                <w:rFonts w:hint="eastAsia"/>
                <w:color w:val="0070C0"/>
              </w:rPr>
              <w:t>。</w:t>
            </w:r>
          </w:p>
        </w:tc>
      </w:tr>
      <w:tr w:rsidR="009465A5" w:rsidRPr="009B7559" w14:paraId="73C845C5" w14:textId="77777777" w:rsidTr="009E4D8B">
        <w:tc>
          <w:tcPr>
            <w:tcW w:w="3652" w:type="dxa"/>
          </w:tcPr>
          <w:p w14:paraId="06462247" w14:textId="017D77D7" w:rsidR="009465A5" w:rsidRDefault="00103882" w:rsidP="002915D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56B32DF" wp14:editId="3C8B5E98">
                  <wp:extent cx="828571" cy="380952"/>
                  <wp:effectExtent l="0" t="0" r="0" b="635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571" cy="3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47B6DE" w14:textId="1727B56D" w:rsidR="004D228B" w:rsidRDefault="004D228B" w:rsidP="002915D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67C760" wp14:editId="4ED391FA">
                  <wp:extent cx="823499" cy="336430"/>
                  <wp:effectExtent l="0" t="0" r="0" b="6985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6396" cy="3376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</w:tcPr>
          <w:p w14:paraId="453F4D59" w14:textId="77777777" w:rsidR="005C42E2" w:rsidRDefault="009465A5" w:rsidP="00FF0EBA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点击后进入下一关的关卡详情界面。</w:t>
            </w:r>
          </w:p>
          <w:p w14:paraId="0C2864E4" w14:textId="07E0D9FE" w:rsidR="009F1B9A" w:rsidRPr="009F1B9A" w:rsidRDefault="009465A5" w:rsidP="00FF0EBA">
            <w:pPr>
              <w:pStyle w:val="a5"/>
              <w:numPr>
                <w:ilvl w:val="0"/>
                <w:numId w:val="40"/>
              </w:numPr>
              <w:ind w:firstLineChars="0"/>
              <w:rPr>
                <w:color w:val="0070C0"/>
              </w:rPr>
            </w:pPr>
            <w:r w:rsidRPr="002E6CA8">
              <w:rPr>
                <w:rFonts w:hint="eastAsia"/>
                <w:color w:val="0070C0"/>
              </w:rPr>
              <w:t>如果正好是某一章节的最后一关，则</w:t>
            </w:r>
            <w:r w:rsidR="00016562" w:rsidRPr="002E6CA8">
              <w:rPr>
                <w:rFonts w:hint="eastAsia"/>
                <w:color w:val="0070C0"/>
              </w:rPr>
              <w:t>打完后</w:t>
            </w:r>
            <w:r w:rsidR="004D228B">
              <w:rPr>
                <w:rFonts w:hint="eastAsia"/>
                <w:color w:val="0070C0"/>
              </w:rPr>
              <w:t>显示</w:t>
            </w:r>
            <w:r w:rsidR="004D228B">
              <w:rPr>
                <w:color w:val="0070C0"/>
              </w:rPr>
              <w:t>”</w:t>
            </w:r>
            <w:r w:rsidR="004D228B">
              <w:rPr>
                <w:rFonts w:hint="eastAsia"/>
                <w:color w:val="0070C0"/>
              </w:rPr>
              <w:t>下一章</w:t>
            </w:r>
            <w:r w:rsidR="004D228B">
              <w:rPr>
                <w:color w:val="0070C0"/>
              </w:rPr>
              <w:t>”</w:t>
            </w:r>
            <w:r w:rsidR="004D228B">
              <w:rPr>
                <w:rFonts w:hint="eastAsia"/>
                <w:color w:val="0070C0"/>
              </w:rPr>
              <w:t>按钮</w:t>
            </w:r>
            <w:r w:rsidR="004D228B">
              <w:rPr>
                <w:rFonts w:hint="eastAsia"/>
                <w:color w:val="0070C0"/>
              </w:rPr>
              <w:t>,</w:t>
            </w:r>
            <w:r w:rsidR="004D228B">
              <w:rPr>
                <w:rFonts w:hint="eastAsia"/>
                <w:color w:val="0070C0"/>
              </w:rPr>
              <w:t>并且点击后</w:t>
            </w:r>
            <w:r w:rsidR="00016562" w:rsidRPr="002E6CA8">
              <w:rPr>
                <w:rFonts w:hint="eastAsia"/>
                <w:color w:val="0070C0"/>
              </w:rPr>
              <w:t>返回至选择章节界面，播放新章节解锁特效，播放完后</w:t>
            </w:r>
            <w:r w:rsidR="004D228B">
              <w:rPr>
                <w:rFonts w:hint="eastAsia"/>
                <w:color w:val="0070C0"/>
              </w:rPr>
              <w:t>停留在选择章节界面</w:t>
            </w:r>
            <w:r w:rsidR="005C42E2" w:rsidRPr="002E6CA8">
              <w:rPr>
                <w:rFonts w:hint="eastAsia"/>
                <w:color w:val="0070C0"/>
              </w:rPr>
              <w:t>。</w:t>
            </w:r>
          </w:p>
          <w:p w14:paraId="6249656A" w14:textId="7DA7C5DD" w:rsidR="009465A5" w:rsidRDefault="005C42E2" w:rsidP="00FF0EBA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如果是最后一章的最后一关，则不显示该按钮</w:t>
            </w:r>
            <w:r w:rsidR="0040448A">
              <w:rPr>
                <w:rFonts w:hint="eastAsia"/>
              </w:rPr>
              <w:t>，重闯本关按钮居中</w:t>
            </w:r>
            <w:r>
              <w:rPr>
                <w:rFonts w:hint="eastAsia"/>
              </w:rPr>
              <w:t>。</w:t>
            </w:r>
          </w:p>
          <w:p w14:paraId="34C48FAA" w14:textId="70622A77" w:rsidR="005C42E2" w:rsidRPr="005C42E2" w:rsidRDefault="005C42E2" w:rsidP="00FF0EBA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如果是典藏特辑的</w:t>
            </w:r>
            <w:r w:rsidR="00D63FAF">
              <w:rPr>
                <w:rFonts w:hint="eastAsia"/>
              </w:rPr>
              <w:t>某一章的</w:t>
            </w:r>
            <w:r>
              <w:rPr>
                <w:rFonts w:hint="eastAsia"/>
              </w:rPr>
              <w:t>最后一关，则不显示该按钮</w:t>
            </w:r>
            <w:r w:rsidR="0040448A">
              <w:rPr>
                <w:rFonts w:hint="eastAsia"/>
              </w:rPr>
              <w:t xml:space="preserve">, </w:t>
            </w:r>
            <w:r w:rsidR="0040448A">
              <w:rPr>
                <w:rFonts w:hint="eastAsia"/>
              </w:rPr>
              <w:t>重闯本关按钮居中</w:t>
            </w:r>
            <w:r>
              <w:rPr>
                <w:rFonts w:hint="eastAsia"/>
              </w:rPr>
              <w:t>。</w:t>
            </w:r>
          </w:p>
        </w:tc>
      </w:tr>
      <w:tr w:rsidR="009B7559" w:rsidRPr="009B7559" w14:paraId="4814923A" w14:textId="77777777" w:rsidTr="009E4D8B">
        <w:tc>
          <w:tcPr>
            <w:tcW w:w="3652" w:type="dxa"/>
          </w:tcPr>
          <w:p w14:paraId="65298EAD" w14:textId="4D3A9F40" w:rsidR="009B7559" w:rsidRDefault="00946565" w:rsidP="002915D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FC3F5D" wp14:editId="5417C49A">
                  <wp:extent cx="438095" cy="352381"/>
                  <wp:effectExtent l="0" t="0" r="635" b="0"/>
                  <wp:docPr id="69" name="图片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095" cy="352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</w:tcPr>
          <w:p w14:paraId="01AA4BE8" w14:textId="77777777" w:rsidR="00CA7C83" w:rsidRDefault="009B7559" w:rsidP="00FF0EBA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点击后返回至关卡选择界面。</w:t>
            </w:r>
          </w:p>
          <w:p w14:paraId="06536349" w14:textId="58EDAB96" w:rsidR="007927FB" w:rsidRDefault="007927FB" w:rsidP="00FF0EBA">
            <w:pPr>
              <w:pStyle w:val="a5"/>
              <w:numPr>
                <w:ilvl w:val="0"/>
                <w:numId w:val="44"/>
              </w:numPr>
              <w:ind w:firstLineChars="0"/>
            </w:pPr>
            <w:r w:rsidRPr="00A23C2C">
              <w:rPr>
                <w:rFonts w:hint="eastAsia"/>
                <w:color w:val="0070C0"/>
              </w:rPr>
              <w:t>如果是某章节的最后一关</w:t>
            </w:r>
            <w:r w:rsidRPr="00A23C2C">
              <w:rPr>
                <w:rFonts w:hint="eastAsia"/>
                <w:color w:val="0070C0"/>
              </w:rPr>
              <w:t>,</w:t>
            </w:r>
            <w:r w:rsidRPr="00A23C2C">
              <w:rPr>
                <w:rFonts w:hint="eastAsia"/>
                <w:color w:val="0070C0"/>
              </w:rPr>
              <w:t>点返回后返回至</w:t>
            </w:r>
            <w:r w:rsidR="00A23C2C" w:rsidRPr="00A23C2C">
              <w:rPr>
                <w:rFonts w:hint="eastAsia"/>
                <w:color w:val="0070C0"/>
              </w:rPr>
              <w:t>选择章节界面</w:t>
            </w:r>
            <w:r w:rsidR="00A23C2C" w:rsidRPr="00A23C2C">
              <w:rPr>
                <w:rFonts w:hint="eastAsia"/>
                <w:color w:val="0070C0"/>
              </w:rPr>
              <w:t xml:space="preserve">, </w:t>
            </w:r>
            <w:r w:rsidR="00A23C2C" w:rsidRPr="00A23C2C">
              <w:rPr>
                <w:rFonts w:hint="eastAsia"/>
                <w:color w:val="0070C0"/>
              </w:rPr>
              <w:t>播放新章节解锁特效，播放完后停留在选择章节界面。</w:t>
            </w:r>
          </w:p>
        </w:tc>
      </w:tr>
    </w:tbl>
    <w:p w14:paraId="583AA970" w14:textId="77777777" w:rsidR="002403FD" w:rsidRDefault="002403FD" w:rsidP="002915D7"/>
    <w:p w14:paraId="09F7D2DC" w14:textId="77777777" w:rsidR="005B6A1E" w:rsidRPr="00436B15" w:rsidRDefault="005B6A1E" w:rsidP="002915D7"/>
    <w:sectPr w:rsidR="005B6A1E" w:rsidRPr="00436B15" w:rsidSect="007F7A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F9436B8" w15:done="0"/>
  <w15:commentEx w15:paraId="64040463" w15:done="0"/>
  <w15:commentEx w15:paraId="5FCCD7FC" w15:done="0"/>
  <w15:commentEx w15:paraId="5086C593" w15:done="0"/>
  <w15:commentEx w15:paraId="5D5668E0" w15:done="0"/>
  <w15:commentEx w15:paraId="5702365C" w15:done="0"/>
  <w15:commentEx w15:paraId="0AEC5139" w15:done="0"/>
  <w15:commentEx w15:paraId="26F4BD78" w15:done="0"/>
  <w15:commentEx w15:paraId="16155C32" w15:done="0"/>
  <w15:commentEx w15:paraId="4C7E9519" w15:done="0"/>
  <w15:commentEx w15:paraId="2F2ABCFF" w15:done="0"/>
  <w15:commentEx w15:paraId="15A13F1B" w15:done="0"/>
  <w15:commentEx w15:paraId="25CB715F" w15:done="0"/>
  <w15:commentEx w15:paraId="7B9A2399" w15:done="0"/>
  <w15:commentEx w15:paraId="36468A80" w15:done="0"/>
  <w15:commentEx w15:paraId="4B3C1BA7" w15:done="0"/>
  <w15:commentEx w15:paraId="0689432F" w15:done="0"/>
  <w15:commentEx w15:paraId="131D777E" w15:done="0"/>
  <w15:commentEx w15:paraId="1CA099B8" w15:done="0"/>
  <w15:commentEx w15:paraId="5BFDB6A0" w15:done="0"/>
  <w15:commentEx w15:paraId="2F53F39D" w15:done="0"/>
  <w15:commentEx w15:paraId="42B59F8F" w15:done="0"/>
  <w15:commentEx w15:paraId="4CB6FC67" w15:done="0"/>
  <w15:commentEx w15:paraId="22FDD1E3" w15:done="0"/>
  <w15:commentEx w15:paraId="7E69BC77" w15:done="0"/>
  <w15:commentEx w15:paraId="39701A9D" w15:done="0"/>
  <w15:commentEx w15:paraId="1CB9DCC4" w15:done="0"/>
  <w15:commentEx w15:paraId="21571BF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FEE412A" w14:textId="77777777" w:rsidR="00A62374" w:rsidRDefault="00A62374" w:rsidP="00B23679">
      <w:r>
        <w:separator/>
      </w:r>
    </w:p>
  </w:endnote>
  <w:endnote w:type="continuationSeparator" w:id="0">
    <w:p w14:paraId="3DA860BD" w14:textId="77777777" w:rsidR="00A62374" w:rsidRDefault="00A62374" w:rsidP="00B236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F9B26FF" w14:textId="77777777" w:rsidR="00A62374" w:rsidRDefault="00A62374" w:rsidP="00B23679">
      <w:r>
        <w:separator/>
      </w:r>
    </w:p>
  </w:footnote>
  <w:footnote w:type="continuationSeparator" w:id="0">
    <w:p w14:paraId="07A59797" w14:textId="77777777" w:rsidR="00A62374" w:rsidRDefault="00A62374" w:rsidP="00B236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43DEA"/>
    <w:multiLevelType w:val="hybridMultilevel"/>
    <w:tmpl w:val="1116B7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46F4B81"/>
    <w:multiLevelType w:val="hybridMultilevel"/>
    <w:tmpl w:val="D08282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39561F"/>
    <w:multiLevelType w:val="hybridMultilevel"/>
    <w:tmpl w:val="3CF2847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2E1BCC"/>
    <w:multiLevelType w:val="multilevel"/>
    <w:tmpl w:val="5824B442"/>
    <w:lvl w:ilvl="0">
      <w:start w:val="1"/>
      <w:numFmt w:val="ideographDigital"/>
      <w:pStyle w:val="1"/>
      <w:lvlText w:val="%1."/>
      <w:lvlJc w:val="left"/>
      <w:pPr>
        <w:ind w:left="425" w:hanging="425"/>
      </w:pPr>
      <w:rPr>
        <w:rFonts w:hint="eastAsia"/>
        <w:lang w:val="en-US"/>
      </w:rPr>
    </w:lvl>
    <w:lvl w:ilvl="1">
      <w:start w:val="1"/>
      <w:numFmt w:val="decimal"/>
      <w:pStyle w:val="2"/>
      <w:isLgl/>
      <w:lvlText w:val="%1.%2."/>
      <w:lvlJc w:val="left"/>
      <w:pPr>
        <w:ind w:left="567" w:hanging="567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isLgl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isLgl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0ED7069E"/>
    <w:multiLevelType w:val="hybridMultilevel"/>
    <w:tmpl w:val="39166C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F270E90"/>
    <w:multiLevelType w:val="hybridMultilevel"/>
    <w:tmpl w:val="0CBC0E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0694F60"/>
    <w:multiLevelType w:val="hybridMultilevel"/>
    <w:tmpl w:val="B314A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17E4E5A"/>
    <w:multiLevelType w:val="hybridMultilevel"/>
    <w:tmpl w:val="201295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5DA7493"/>
    <w:multiLevelType w:val="hybridMultilevel"/>
    <w:tmpl w:val="D8E09A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74A3184"/>
    <w:multiLevelType w:val="hybridMultilevel"/>
    <w:tmpl w:val="C03C5D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8787608"/>
    <w:multiLevelType w:val="hybridMultilevel"/>
    <w:tmpl w:val="C7C670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A958A7"/>
    <w:multiLevelType w:val="hybridMultilevel"/>
    <w:tmpl w:val="A9C8F5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03C5B68"/>
    <w:multiLevelType w:val="hybridMultilevel"/>
    <w:tmpl w:val="E02EFC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1C664A6"/>
    <w:multiLevelType w:val="hybridMultilevel"/>
    <w:tmpl w:val="0E066A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3442859"/>
    <w:multiLevelType w:val="hybridMultilevel"/>
    <w:tmpl w:val="1752FC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5D764FE"/>
    <w:multiLevelType w:val="hybridMultilevel"/>
    <w:tmpl w:val="C3F650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820140B"/>
    <w:multiLevelType w:val="hybridMultilevel"/>
    <w:tmpl w:val="29D668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8393D2A"/>
    <w:multiLevelType w:val="hybridMultilevel"/>
    <w:tmpl w:val="589E00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FED43C9"/>
    <w:multiLevelType w:val="hybridMultilevel"/>
    <w:tmpl w:val="1F94F6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00D174E"/>
    <w:multiLevelType w:val="hybridMultilevel"/>
    <w:tmpl w:val="8D5EE94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35AC4AFF"/>
    <w:multiLevelType w:val="hybridMultilevel"/>
    <w:tmpl w:val="076C31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6ED59AF"/>
    <w:multiLevelType w:val="hybridMultilevel"/>
    <w:tmpl w:val="E1B67F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93D26F7"/>
    <w:multiLevelType w:val="hybridMultilevel"/>
    <w:tmpl w:val="312CBA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97D215E"/>
    <w:multiLevelType w:val="hybridMultilevel"/>
    <w:tmpl w:val="5F8AB0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A3D7A06"/>
    <w:multiLevelType w:val="hybridMultilevel"/>
    <w:tmpl w:val="CA186E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A771DD2"/>
    <w:multiLevelType w:val="hybridMultilevel"/>
    <w:tmpl w:val="539851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C845FA1"/>
    <w:multiLevelType w:val="hybridMultilevel"/>
    <w:tmpl w:val="F7E0E5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19C3AB1"/>
    <w:multiLevelType w:val="hybridMultilevel"/>
    <w:tmpl w:val="8D9E4B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73A458C"/>
    <w:multiLevelType w:val="hybridMultilevel"/>
    <w:tmpl w:val="B4967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490468FA"/>
    <w:multiLevelType w:val="hybridMultilevel"/>
    <w:tmpl w:val="316EC8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24453C3"/>
    <w:multiLevelType w:val="hybridMultilevel"/>
    <w:tmpl w:val="416E72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3E6746C"/>
    <w:multiLevelType w:val="hybridMultilevel"/>
    <w:tmpl w:val="50C2BD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4977BEE"/>
    <w:multiLevelType w:val="hybridMultilevel"/>
    <w:tmpl w:val="3746EE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68E5D80"/>
    <w:multiLevelType w:val="hybridMultilevel"/>
    <w:tmpl w:val="A0043B7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57907176"/>
    <w:multiLevelType w:val="hybridMultilevel"/>
    <w:tmpl w:val="F632A1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5B673620"/>
    <w:multiLevelType w:val="hybridMultilevel"/>
    <w:tmpl w:val="435EB8D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5B6C7953"/>
    <w:multiLevelType w:val="hybridMultilevel"/>
    <w:tmpl w:val="5382F5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5C451267"/>
    <w:multiLevelType w:val="hybridMultilevel"/>
    <w:tmpl w:val="369ED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5DCB6F76"/>
    <w:multiLevelType w:val="hybridMultilevel"/>
    <w:tmpl w:val="B216AB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5DE143BB"/>
    <w:multiLevelType w:val="hybridMultilevel"/>
    <w:tmpl w:val="36EEB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63062EEB"/>
    <w:multiLevelType w:val="hybridMultilevel"/>
    <w:tmpl w:val="2F66C16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>
    <w:nsid w:val="63BF7528"/>
    <w:multiLevelType w:val="hybridMultilevel"/>
    <w:tmpl w:val="B2222D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648101EA"/>
    <w:multiLevelType w:val="hybridMultilevel"/>
    <w:tmpl w:val="54B29F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662C7BF8"/>
    <w:multiLevelType w:val="hybridMultilevel"/>
    <w:tmpl w:val="639A67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6D8C62DD"/>
    <w:multiLevelType w:val="hybridMultilevel"/>
    <w:tmpl w:val="28E64E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729A4AA8"/>
    <w:multiLevelType w:val="hybridMultilevel"/>
    <w:tmpl w:val="BBB007E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>
    <w:nsid w:val="78F06A0A"/>
    <w:multiLevelType w:val="hybridMultilevel"/>
    <w:tmpl w:val="93B03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7D784881"/>
    <w:multiLevelType w:val="hybridMultilevel"/>
    <w:tmpl w:val="7304B9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E0C53E8"/>
    <w:multiLevelType w:val="hybridMultilevel"/>
    <w:tmpl w:val="635E97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8"/>
  </w:num>
  <w:num w:numId="3">
    <w:abstractNumId w:val="44"/>
  </w:num>
  <w:num w:numId="4">
    <w:abstractNumId w:val="23"/>
  </w:num>
  <w:num w:numId="5">
    <w:abstractNumId w:val="45"/>
  </w:num>
  <w:num w:numId="6">
    <w:abstractNumId w:val="18"/>
  </w:num>
  <w:num w:numId="7">
    <w:abstractNumId w:val="21"/>
  </w:num>
  <w:num w:numId="8">
    <w:abstractNumId w:val="0"/>
  </w:num>
  <w:num w:numId="9">
    <w:abstractNumId w:val="42"/>
  </w:num>
  <w:num w:numId="10">
    <w:abstractNumId w:val="47"/>
  </w:num>
  <w:num w:numId="11">
    <w:abstractNumId w:val="24"/>
  </w:num>
  <w:num w:numId="12">
    <w:abstractNumId w:val="34"/>
  </w:num>
  <w:num w:numId="13">
    <w:abstractNumId w:val="15"/>
  </w:num>
  <w:num w:numId="14">
    <w:abstractNumId w:val="6"/>
  </w:num>
  <w:num w:numId="15">
    <w:abstractNumId w:val="1"/>
  </w:num>
  <w:num w:numId="16">
    <w:abstractNumId w:val="22"/>
  </w:num>
  <w:num w:numId="17">
    <w:abstractNumId w:val="46"/>
  </w:num>
  <w:num w:numId="18">
    <w:abstractNumId w:val="27"/>
  </w:num>
  <w:num w:numId="19">
    <w:abstractNumId w:val="14"/>
  </w:num>
  <w:num w:numId="20">
    <w:abstractNumId w:val="8"/>
  </w:num>
  <w:num w:numId="21">
    <w:abstractNumId w:val="31"/>
  </w:num>
  <w:num w:numId="22">
    <w:abstractNumId w:val="20"/>
  </w:num>
  <w:num w:numId="23">
    <w:abstractNumId w:val="19"/>
  </w:num>
  <w:num w:numId="24">
    <w:abstractNumId w:val="35"/>
  </w:num>
  <w:num w:numId="25">
    <w:abstractNumId w:val="10"/>
  </w:num>
  <w:num w:numId="26">
    <w:abstractNumId w:val="33"/>
  </w:num>
  <w:num w:numId="27">
    <w:abstractNumId w:val="38"/>
  </w:num>
  <w:num w:numId="28">
    <w:abstractNumId w:val="37"/>
  </w:num>
  <w:num w:numId="29">
    <w:abstractNumId w:val="25"/>
  </w:num>
  <w:num w:numId="30">
    <w:abstractNumId w:val="36"/>
  </w:num>
  <w:num w:numId="31">
    <w:abstractNumId w:val="30"/>
  </w:num>
  <w:num w:numId="32">
    <w:abstractNumId w:val="7"/>
  </w:num>
  <w:num w:numId="33">
    <w:abstractNumId w:val="16"/>
  </w:num>
  <w:num w:numId="34">
    <w:abstractNumId w:val="29"/>
  </w:num>
  <w:num w:numId="35">
    <w:abstractNumId w:val="43"/>
  </w:num>
  <w:num w:numId="36">
    <w:abstractNumId w:val="41"/>
  </w:num>
  <w:num w:numId="37">
    <w:abstractNumId w:val="17"/>
  </w:num>
  <w:num w:numId="38">
    <w:abstractNumId w:val="26"/>
  </w:num>
  <w:num w:numId="39">
    <w:abstractNumId w:val="9"/>
  </w:num>
  <w:num w:numId="40">
    <w:abstractNumId w:val="32"/>
  </w:num>
  <w:num w:numId="41">
    <w:abstractNumId w:val="12"/>
  </w:num>
  <w:num w:numId="42">
    <w:abstractNumId w:val="2"/>
  </w:num>
  <w:num w:numId="43">
    <w:abstractNumId w:val="4"/>
  </w:num>
  <w:num w:numId="44">
    <w:abstractNumId w:val="11"/>
  </w:num>
  <w:num w:numId="45">
    <w:abstractNumId w:val="39"/>
  </w:num>
  <w:num w:numId="46">
    <w:abstractNumId w:val="40"/>
  </w:num>
  <w:num w:numId="47">
    <w:abstractNumId w:val="28"/>
  </w:num>
  <w:num w:numId="48">
    <w:abstractNumId w:val="13"/>
  </w:num>
  <w:num w:numId="49">
    <w:abstractNumId w:val="5"/>
  </w:num>
  <w:numIdMacAtCleanup w:val="4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FDE"/>
    <w:rsid w:val="000009E5"/>
    <w:rsid w:val="00000CCA"/>
    <w:rsid w:val="000013B0"/>
    <w:rsid w:val="0000175C"/>
    <w:rsid w:val="000017B8"/>
    <w:rsid w:val="00001A1C"/>
    <w:rsid w:val="0000224D"/>
    <w:rsid w:val="000024FE"/>
    <w:rsid w:val="00002962"/>
    <w:rsid w:val="00002BEB"/>
    <w:rsid w:val="00002E58"/>
    <w:rsid w:val="00004583"/>
    <w:rsid w:val="0000466D"/>
    <w:rsid w:val="00005F46"/>
    <w:rsid w:val="00006026"/>
    <w:rsid w:val="0000644F"/>
    <w:rsid w:val="00010F3B"/>
    <w:rsid w:val="0001107C"/>
    <w:rsid w:val="00011478"/>
    <w:rsid w:val="00011671"/>
    <w:rsid w:val="000132E4"/>
    <w:rsid w:val="00013522"/>
    <w:rsid w:val="0001427A"/>
    <w:rsid w:val="000146D5"/>
    <w:rsid w:val="0001524C"/>
    <w:rsid w:val="00015E12"/>
    <w:rsid w:val="00016562"/>
    <w:rsid w:val="000166A5"/>
    <w:rsid w:val="000170C9"/>
    <w:rsid w:val="00017551"/>
    <w:rsid w:val="00017754"/>
    <w:rsid w:val="000206B2"/>
    <w:rsid w:val="000208D2"/>
    <w:rsid w:val="00020D70"/>
    <w:rsid w:val="0002217A"/>
    <w:rsid w:val="00022E6F"/>
    <w:rsid w:val="00023CF2"/>
    <w:rsid w:val="00023FA0"/>
    <w:rsid w:val="00024779"/>
    <w:rsid w:val="00025E48"/>
    <w:rsid w:val="00026068"/>
    <w:rsid w:val="00026343"/>
    <w:rsid w:val="00026EAF"/>
    <w:rsid w:val="000273B6"/>
    <w:rsid w:val="000274E6"/>
    <w:rsid w:val="00032726"/>
    <w:rsid w:val="00032A73"/>
    <w:rsid w:val="000338E1"/>
    <w:rsid w:val="00034785"/>
    <w:rsid w:val="0003510A"/>
    <w:rsid w:val="00035686"/>
    <w:rsid w:val="00037896"/>
    <w:rsid w:val="00037BE6"/>
    <w:rsid w:val="000413D1"/>
    <w:rsid w:val="00041EAF"/>
    <w:rsid w:val="000444F9"/>
    <w:rsid w:val="00045E48"/>
    <w:rsid w:val="00046159"/>
    <w:rsid w:val="00046163"/>
    <w:rsid w:val="00046E74"/>
    <w:rsid w:val="000478A7"/>
    <w:rsid w:val="000516F1"/>
    <w:rsid w:val="00052459"/>
    <w:rsid w:val="000528DF"/>
    <w:rsid w:val="00053244"/>
    <w:rsid w:val="000554E0"/>
    <w:rsid w:val="00055AF5"/>
    <w:rsid w:val="000560C5"/>
    <w:rsid w:val="0005611A"/>
    <w:rsid w:val="0005623A"/>
    <w:rsid w:val="000572A9"/>
    <w:rsid w:val="000603EC"/>
    <w:rsid w:val="00060D13"/>
    <w:rsid w:val="00061ECB"/>
    <w:rsid w:val="000623B6"/>
    <w:rsid w:val="00063767"/>
    <w:rsid w:val="00063FA0"/>
    <w:rsid w:val="00063FF8"/>
    <w:rsid w:val="0006451C"/>
    <w:rsid w:val="00064632"/>
    <w:rsid w:val="00064DAC"/>
    <w:rsid w:val="00066565"/>
    <w:rsid w:val="00066DBA"/>
    <w:rsid w:val="000674C8"/>
    <w:rsid w:val="00067941"/>
    <w:rsid w:val="0007021D"/>
    <w:rsid w:val="000705BE"/>
    <w:rsid w:val="00070966"/>
    <w:rsid w:val="00070AC0"/>
    <w:rsid w:val="00070CB0"/>
    <w:rsid w:val="0007142A"/>
    <w:rsid w:val="00071812"/>
    <w:rsid w:val="00072558"/>
    <w:rsid w:val="0007417E"/>
    <w:rsid w:val="000744F6"/>
    <w:rsid w:val="00074A34"/>
    <w:rsid w:val="000755CD"/>
    <w:rsid w:val="00075703"/>
    <w:rsid w:val="0007674A"/>
    <w:rsid w:val="00077BBE"/>
    <w:rsid w:val="00077C1C"/>
    <w:rsid w:val="000804E9"/>
    <w:rsid w:val="000817DF"/>
    <w:rsid w:val="00081FE7"/>
    <w:rsid w:val="0008313A"/>
    <w:rsid w:val="0008333D"/>
    <w:rsid w:val="0008391C"/>
    <w:rsid w:val="00083BDF"/>
    <w:rsid w:val="000850AA"/>
    <w:rsid w:val="00085F1B"/>
    <w:rsid w:val="00086723"/>
    <w:rsid w:val="00086D92"/>
    <w:rsid w:val="000910DC"/>
    <w:rsid w:val="00091177"/>
    <w:rsid w:val="00091EDA"/>
    <w:rsid w:val="00092108"/>
    <w:rsid w:val="00093067"/>
    <w:rsid w:val="0009446F"/>
    <w:rsid w:val="0009455F"/>
    <w:rsid w:val="00095C64"/>
    <w:rsid w:val="0009618E"/>
    <w:rsid w:val="00096792"/>
    <w:rsid w:val="00096CE7"/>
    <w:rsid w:val="00096ED3"/>
    <w:rsid w:val="000970AA"/>
    <w:rsid w:val="000A173C"/>
    <w:rsid w:val="000A28DB"/>
    <w:rsid w:val="000A3009"/>
    <w:rsid w:val="000A3160"/>
    <w:rsid w:val="000A35D5"/>
    <w:rsid w:val="000A4419"/>
    <w:rsid w:val="000A5887"/>
    <w:rsid w:val="000A5A82"/>
    <w:rsid w:val="000A684A"/>
    <w:rsid w:val="000A7D28"/>
    <w:rsid w:val="000B3DEF"/>
    <w:rsid w:val="000B400C"/>
    <w:rsid w:val="000B434B"/>
    <w:rsid w:val="000B5E66"/>
    <w:rsid w:val="000B6872"/>
    <w:rsid w:val="000B6E22"/>
    <w:rsid w:val="000C07D8"/>
    <w:rsid w:val="000C1002"/>
    <w:rsid w:val="000C166E"/>
    <w:rsid w:val="000C23B2"/>
    <w:rsid w:val="000C29C8"/>
    <w:rsid w:val="000C3201"/>
    <w:rsid w:val="000C3466"/>
    <w:rsid w:val="000C3479"/>
    <w:rsid w:val="000C458D"/>
    <w:rsid w:val="000C4A5F"/>
    <w:rsid w:val="000C4F42"/>
    <w:rsid w:val="000C5F0B"/>
    <w:rsid w:val="000C62EB"/>
    <w:rsid w:val="000C6413"/>
    <w:rsid w:val="000C72C2"/>
    <w:rsid w:val="000C7432"/>
    <w:rsid w:val="000D05D5"/>
    <w:rsid w:val="000D0E92"/>
    <w:rsid w:val="000D0FBD"/>
    <w:rsid w:val="000D1052"/>
    <w:rsid w:val="000D1BC4"/>
    <w:rsid w:val="000D1E0C"/>
    <w:rsid w:val="000D35A3"/>
    <w:rsid w:val="000D3A74"/>
    <w:rsid w:val="000D4145"/>
    <w:rsid w:val="000D4312"/>
    <w:rsid w:val="000D437D"/>
    <w:rsid w:val="000D4CA3"/>
    <w:rsid w:val="000D5032"/>
    <w:rsid w:val="000D5D58"/>
    <w:rsid w:val="000D5E44"/>
    <w:rsid w:val="000D665A"/>
    <w:rsid w:val="000D748E"/>
    <w:rsid w:val="000E07EC"/>
    <w:rsid w:val="000E1292"/>
    <w:rsid w:val="000E14E0"/>
    <w:rsid w:val="000E1914"/>
    <w:rsid w:val="000E1B59"/>
    <w:rsid w:val="000E358F"/>
    <w:rsid w:val="000E398A"/>
    <w:rsid w:val="000E44D9"/>
    <w:rsid w:val="000E46EF"/>
    <w:rsid w:val="000E5764"/>
    <w:rsid w:val="000E5EC0"/>
    <w:rsid w:val="000E7641"/>
    <w:rsid w:val="000E7B33"/>
    <w:rsid w:val="000F0AF1"/>
    <w:rsid w:val="000F0BD1"/>
    <w:rsid w:val="000F0BF0"/>
    <w:rsid w:val="000F0C18"/>
    <w:rsid w:val="000F14AC"/>
    <w:rsid w:val="000F37D7"/>
    <w:rsid w:val="000F3A73"/>
    <w:rsid w:val="000F3CC6"/>
    <w:rsid w:val="000F4238"/>
    <w:rsid w:val="000F5147"/>
    <w:rsid w:val="000F541A"/>
    <w:rsid w:val="000F57C6"/>
    <w:rsid w:val="000F5C42"/>
    <w:rsid w:val="000F5CC7"/>
    <w:rsid w:val="000F6459"/>
    <w:rsid w:val="000F728E"/>
    <w:rsid w:val="000F73D0"/>
    <w:rsid w:val="000F783E"/>
    <w:rsid w:val="0010142C"/>
    <w:rsid w:val="00101C72"/>
    <w:rsid w:val="00101D9B"/>
    <w:rsid w:val="00102065"/>
    <w:rsid w:val="0010245C"/>
    <w:rsid w:val="001027E6"/>
    <w:rsid w:val="0010315A"/>
    <w:rsid w:val="00103882"/>
    <w:rsid w:val="00104288"/>
    <w:rsid w:val="00104B6F"/>
    <w:rsid w:val="00105462"/>
    <w:rsid w:val="0010559A"/>
    <w:rsid w:val="001065C9"/>
    <w:rsid w:val="001100B5"/>
    <w:rsid w:val="001102CB"/>
    <w:rsid w:val="00111578"/>
    <w:rsid w:val="00111A9C"/>
    <w:rsid w:val="00111C89"/>
    <w:rsid w:val="00112FC1"/>
    <w:rsid w:val="00113167"/>
    <w:rsid w:val="00113558"/>
    <w:rsid w:val="00113923"/>
    <w:rsid w:val="0011400A"/>
    <w:rsid w:val="00114778"/>
    <w:rsid w:val="00114D26"/>
    <w:rsid w:val="0011639C"/>
    <w:rsid w:val="00120591"/>
    <w:rsid w:val="00122607"/>
    <w:rsid w:val="00122EE5"/>
    <w:rsid w:val="00124111"/>
    <w:rsid w:val="001241A4"/>
    <w:rsid w:val="00124312"/>
    <w:rsid w:val="0012434C"/>
    <w:rsid w:val="001245D1"/>
    <w:rsid w:val="00124E7D"/>
    <w:rsid w:val="001253B1"/>
    <w:rsid w:val="00125FE2"/>
    <w:rsid w:val="001277A5"/>
    <w:rsid w:val="00127AB9"/>
    <w:rsid w:val="00127AF2"/>
    <w:rsid w:val="00127E7C"/>
    <w:rsid w:val="00130BC1"/>
    <w:rsid w:val="00131833"/>
    <w:rsid w:val="0013195D"/>
    <w:rsid w:val="00131B4E"/>
    <w:rsid w:val="00131B61"/>
    <w:rsid w:val="001326C8"/>
    <w:rsid w:val="00132CDA"/>
    <w:rsid w:val="00132DDF"/>
    <w:rsid w:val="0013308C"/>
    <w:rsid w:val="0013426A"/>
    <w:rsid w:val="0013428E"/>
    <w:rsid w:val="00134720"/>
    <w:rsid w:val="001350D7"/>
    <w:rsid w:val="00136028"/>
    <w:rsid w:val="001365B5"/>
    <w:rsid w:val="00136711"/>
    <w:rsid w:val="0013753C"/>
    <w:rsid w:val="00137E6F"/>
    <w:rsid w:val="00141A31"/>
    <w:rsid w:val="00141BD3"/>
    <w:rsid w:val="00142156"/>
    <w:rsid w:val="00142962"/>
    <w:rsid w:val="00142BA6"/>
    <w:rsid w:val="00142EF5"/>
    <w:rsid w:val="00143512"/>
    <w:rsid w:val="0014424C"/>
    <w:rsid w:val="00144D9D"/>
    <w:rsid w:val="001452C3"/>
    <w:rsid w:val="00145508"/>
    <w:rsid w:val="00146037"/>
    <w:rsid w:val="0014648D"/>
    <w:rsid w:val="0015038F"/>
    <w:rsid w:val="0015083E"/>
    <w:rsid w:val="00152102"/>
    <w:rsid w:val="00152120"/>
    <w:rsid w:val="001523D6"/>
    <w:rsid w:val="00152D28"/>
    <w:rsid w:val="0015332F"/>
    <w:rsid w:val="00153B31"/>
    <w:rsid w:val="0015438D"/>
    <w:rsid w:val="001547F3"/>
    <w:rsid w:val="00154DDF"/>
    <w:rsid w:val="00154F48"/>
    <w:rsid w:val="00155A6A"/>
    <w:rsid w:val="00155C13"/>
    <w:rsid w:val="001565BE"/>
    <w:rsid w:val="001577A7"/>
    <w:rsid w:val="00157D8B"/>
    <w:rsid w:val="00160979"/>
    <w:rsid w:val="00161500"/>
    <w:rsid w:val="001624FD"/>
    <w:rsid w:val="001626F6"/>
    <w:rsid w:val="00163D53"/>
    <w:rsid w:val="001649A5"/>
    <w:rsid w:val="00164B24"/>
    <w:rsid w:val="001650C2"/>
    <w:rsid w:val="00165EE9"/>
    <w:rsid w:val="001661E2"/>
    <w:rsid w:val="0016642D"/>
    <w:rsid w:val="00166EFB"/>
    <w:rsid w:val="00167526"/>
    <w:rsid w:val="001702A7"/>
    <w:rsid w:val="001708C6"/>
    <w:rsid w:val="00170A5F"/>
    <w:rsid w:val="00170E66"/>
    <w:rsid w:val="00171639"/>
    <w:rsid w:val="00171853"/>
    <w:rsid w:val="001727FD"/>
    <w:rsid w:val="0017294C"/>
    <w:rsid w:val="001737AB"/>
    <w:rsid w:val="00173F42"/>
    <w:rsid w:val="00173F96"/>
    <w:rsid w:val="0017446B"/>
    <w:rsid w:val="00175DCB"/>
    <w:rsid w:val="001765A9"/>
    <w:rsid w:val="00176E7E"/>
    <w:rsid w:val="00177134"/>
    <w:rsid w:val="00177989"/>
    <w:rsid w:val="00177B03"/>
    <w:rsid w:val="00180DBC"/>
    <w:rsid w:val="001817C2"/>
    <w:rsid w:val="00181843"/>
    <w:rsid w:val="00181F6C"/>
    <w:rsid w:val="001826F9"/>
    <w:rsid w:val="001831D8"/>
    <w:rsid w:val="00183338"/>
    <w:rsid w:val="0018378B"/>
    <w:rsid w:val="00183E41"/>
    <w:rsid w:val="001848F8"/>
    <w:rsid w:val="00184EFE"/>
    <w:rsid w:val="00185070"/>
    <w:rsid w:val="00185C19"/>
    <w:rsid w:val="00186149"/>
    <w:rsid w:val="00186387"/>
    <w:rsid w:val="001869C4"/>
    <w:rsid w:val="001875E6"/>
    <w:rsid w:val="00187682"/>
    <w:rsid w:val="00190DC3"/>
    <w:rsid w:val="00191502"/>
    <w:rsid w:val="00192222"/>
    <w:rsid w:val="001927F5"/>
    <w:rsid w:val="00192A95"/>
    <w:rsid w:val="00192C2F"/>
    <w:rsid w:val="00193913"/>
    <w:rsid w:val="00193979"/>
    <w:rsid w:val="00193A88"/>
    <w:rsid w:val="00194194"/>
    <w:rsid w:val="001942A4"/>
    <w:rsid w:val="00194956"/>
    <w:rsid w:val="00195392"/>
    <w:rsid w:val="001954B3"/>
    <w:rsid w:val="001956AF"/>
    <w:rsid w:val="0019609A"/>
    <w:rsid w:val="001960A4"/>
    <w:rsid w:val="00196B08"/>
    <w:rsid w:val="00196BA4"/>
    <w:rsid w:val="00196E91"/>
    <w:rsid w:val="0019734F"/>
    <w:rsid w:val="00197590"/>
    <w:rsid w:val="00197DE8"/>
    <w:rsid w:val="00197E0F"/>
    <w:rsid w:val="001A1208"/>
    <w:rsid w:val="001A1737"/>
    <w:rsid w:val="001A2003"/>
    <w:rsid w:val="001A2204"/>
    <w:rsid w:val="001A23A7"/>
    <w:rsid w:val="001A43AD"/>
    <w:rsid w:val="001A4E35"/>
    <w:rsid w:val="001A568F"/>
    <w:rsid w:val="001A5D06"/>
    <w:rsid w:val="001A6027"/>
    <w:rsid w:val="001A60E6"/>
    <w:rsid w:val="001A6609"/>
    <w:rsid w:val="001A677B"/>
    <w:rsid w:val="001A717F"/>
    <w:rsid w:val="001A76A5"/>
    <w:rsid w:val="001A79B6"/>
    <w:rsid w:val="001A7A23"/>
    <w:rsid w:val="001A7DC8"/>
    <w:rsid w:val="001A7F32"/>
    <w:rsid w:val="001B081A"/>
    <w:rsid w:val="001B0B8B"/>
    <w:rsid w:val="001B1001"/>
    <w:rsid w:val="001B17EF"/>
    <w:rsid w:val="001B28E3"/>
    <w:rsid w:val="001B2F2F"/>
    <w:rsid w:val="001B3242"/>
    <w:rsid w:val="001B3374"/>
    <w:rsid w:val="001B38A8"/>
    <w:rsid w:val="001B395A"/>
    <w:rsid w:val="001B4061"/>
    <w:rsid w:val="001B46F7"/>
    <w:rsid w:val="001B58CB"/>
    <w:rsid w:val="001B7323"/>
    <w:rsid w:val="001B7A4E"/>
    <w:rsid w:val="001B7CAC"/>
    <w:rsid w:val="001C01CD"/>
    <w:rsid w:val="001C0D38"/>
    <w:rsid w:val="001C1451"/>
    <w:rsid w:val="001C16EE"/>
    <w:rsid w:val="001C1C9D"/>
    <w:rsid w:val="001C1E71"/>
    <w:rsid w:val="001C28AF"/>
    <w:rsid w:val="001C44EE"/>
    <w:rsid w:val="001C4C00"/>
    <w:rsid w:val="001C4D1F"/>
    <w:rsid w:val="001C4F1A"/>
    <w:rsid w:val="001C50EE"/>
    <w:rsid w:val="001C5F9C"/>
    <w:rsid w:val="001D0745"/>
    <w:rsid w:val="001D0E1E"/>
    <w:rsid w:val="001D153C"/>
    <w:rsid w:val="001D17EA"/>
    <w:rsid w:val="001D22BF"/>
    <w:rsid w:val="001D2480"/>
    <w:rsid w:val="001D30F3"/>
    <w:rsid w:val="001D337F"/>
    <w:rsid w:val="001D4439"/>
    <w:rsid w:val="001D4C78"/>
    <w:rsid w:val="001D4CAC"/>
    <w:rsid w:val="001D5C3F"/>
    <w:rsid w:val="001D5DAD"/>
    <w:rsid w:val="001D67AF"/>
    <w:rsid w:val="001E01AF"/>
    <w:rsid w:val="001E0431"/>
    <w:rsid w:val="001E0648"/>
    <w:rsid w:val="001E0736"/>
    <w:rsid w:val="001E0EFC"/>
    <w:rsid w:val="001E1445"/>
    <w:rsid w:val="001E3599"/>
    <w:rsid w:val="001E42D2"/>
    <w:rsid w:val="001E4DD1"/>
    <w:rsid w:val="001E5584"/>
    <w:rsid w:val="001E578B"/>
    <w:rsid w:val="001E5919"/>
    <w:rsid w:val="001E5EF4"/>
    <w:rsid w:val="001E66E3"/>
    <w:rsid w:val="001E6C9D"/>
    <w:rsid w:val="001E71A5"/>
    <w:rsid w:val="001E796B"/>
    <w:rsid w:val="001E7BA3"/>
    <w:rsid w:val="001F017E"/>
    <w:rsid w:val="001F0A10"/>
    <w:rsid w:val="001F12A5"/>
    <w:rsid w:val="001F1307"/>
    <w:rsid w:val="001F2621"/>
    <w:rsid w:val="001F2BEC"/>
    <w:rsid w:val="001F4D39"/>
    <w:rsid w:val="001F5315"/>
    <w:rsid w:val="001F5A28"/>
    <w:rsid w:val="001F6B84"/>
    <w:rsid w:val="001F6CC2"/>
    <w:rsid w:val="001F766B"/>
    <w:rsid w:val="00200D7E"/>
    <w:rsid w:val="00201B08"/>
    <w:rsid w:val="00201D68"/>
    <w:rsid w:val="00202590"/>
    <w:rsid w:val="00203410"/>
    <w:rsid w:val="002042E0"/>
    <w:rsid w:val="002052FA"/>
    <w:rsid w:val="002059DA"/>
    <w:rsid w:val="00207410"/>
    <w:rsid w:val="002102FE"/>
    <w:rsid w:val="00210CF2"/>
    <w:rsid w:val="00210FC6"/>
    <w:rsid w:val="0021149F"/>
    <w:rsid w:val="002118ED"/>
    <w:rsid w:val="002121A8"/>
    <w:rsid w:val="002127E6"/>
    <w:rsid w:val="00213F06"/>
    <w:rsid w:val="002143C3"/>
    <w:rsid w:val="00214C7D"/>
    <w:rsid w:val="00215EC6"/>
    <w:rsid w:val="00217886"/>
    <w:rsid w:val="002206CC"/>
    <w:rsid w:val="00220895"/>
    <w:rsid w:val="00220972"/>
    <w:rsid w:val="00220F3D"/>
    <w:rsid w:val="00222FE9"/>
    <w:rsid w:val="002257A6"/>
    <w:rsid w:val="002263C7"/>
    <w:rsid w:val="00227383"/>
    <w:rsid w:val="00227664"/>
    <w:rsid w:val="002303E7"/>
    <w:rsid w:val="002311BB"/>
    <w:rsid w:val="002315F7"/>
    <w:rsid w:val="0023217B"/>
    <w:rsid w:val="002322B7"/>
    <w:rsid w:val="002325D8"/>
    <w:rsid w:val="00232E26"/>
    <w:rsid w:val="0023343C"/>
    <w:rsid w:val="00233548"/>
    <w:rsid w:val="0023440E"/>
    <w:rsid w:val="00234915"/>
    <w:rsid w:val="002365E8"/>
    <w:rsid w:val="0023704F"/>
    <w:rsid w:val="0023727C"/>
    <w:rsid w:val="00237D19"/>
    <w:rsid w:val="002403FD"/>
    <w:rsid w:val="00240D57"/>
    <w:rsid w:val="0024114E"/>
    <w:rsid w:val="00241B92"/>
    <w:rsid w:val="00241E83"/>
    <w:rsid w:val="00242164"/>
    <w:rsid w:val="00242222"/>
    <w:rsid w:val="00242D89"/>
    <w:rsid w:val="00242E25"/>
    <w:rsid w:val="0024404B"/>
    <w:rsid w:val="002442CB"/>
    <w:rsid w:val="00244836"/>
    <w:rsid w:val="00245D39"/>
    <w:rsid w:val="00246221"/>
    <w:rsid w:val="0024630E"/>
    <w:rsid w:val="0024669A"/>
    <w:rsid w:val="00247F9C"/>
    <w:rsid w:val="0025235A"/>
    <w:rsid w:val="00252715"/>
    <w:rsid w:val="00253387"/>
    <w:rsid w:val="002539AB"/>
    <w:rsid w:val="00253C9D"/>
    <w:rsid w:val="00254B34"/>
    <w:rsid w:val="00254B6A"/>
    <w:rsid w:val="00255CEB"/>
    <w:rsid w:val="002569A4"/>
    <w:rsid w:val="00257519"/>
    <w:rsid w:val="00257B1C"/>
    <w:rsid w:val="00257B79"/>
    <w:rsid w:val="00257D86"/>
    <w:rsid w:val="00257FB8"/>
    <w:rsid w:val="002619C8"/>
    <w:rsid w:val="002619FC"/>
    <w:rsid w:val="00261C5F"/>
    <w:rsid w:val="0026236B"/>
    <w:rsid w:val="002628F5"/>
    <w:rsid w:val="00262F97"/>
    <w:rsid w:val="00262FE8"/>
    <w:rsid w:val="002634D4"/>
    <w:rsid w:val="0026428F"/>
    <w:rsid w:val="00264413"/>
    <w:rsid w:val="00264766"/>
    <w:rsid w:val="00264873"/>
    <w:rsid w:val="00264F34"/>
    <w:rsid w:val="00265AE5"/>
    <w:rsid w:val="00265AE7"/>
    <w:rsid w:val="002671E7"/>
    <w:rsid w:val="00267313"/>
    <w:rsid w:val="00270B4C"/>
    <w:rsid w:val="00271011"/>
    <w:rsid w:val="00271FE0"/>
    <w:rsid w:val="00272756"/>
    <w:rsid w:val="00274F3A"/>
    <w:rsid w:val="002753FF"/>
    <w:rsid w:val="002765E9"/>
    <w:rsid w:val="0027672C"/>
    <w:rsid w:val="0027766D"/>
    <w:rsid w:val="00277B0E"/>
    <w:rsid w:val="00280325"/>
    <w:rsid w:val="002803A5"/>
    <w:rsid w:val="00280948"/>
    <w:rsid w:val="00281C79"/>
    <w:rsid w:val="00282041"/>
    <w:rsid w:val="002834FD"/>
    <w:rsid w:val="00284008"/>
    <w:rsid w:val="00284D5F"/>
    <w:rsid w:val="002852F8"/>
    <w:rsid w:val="0029025C"/>
    <w:rsid w:val="002906C5"/>
    <w:rsid w:val="002915D7"/>
    <w:rsid w:val="00292BA9"/>
    <w:rsid w:val="00292DBC"/>
    <w:rsid w:val="00293D4F"/>
    <w:rsid w:val="00294927"/>
    <w:rsid w:val="00295D84"/>
    <w:rsid w:val="00296738"/>
    <w:rsid w:val="00296A78"/>
    <w:rsid w:val="0029720C"/>
    <w:rsid w:val="00297366"/>
    <w:rsid w:val="00297A1F"/>
    <w:rsid w:val="00297B27"/>
    <w:rsid w:val="00297E6F"/>
    <w:rsid w:val="002A018E"/>
    <w:rsid w:val="002A0842"/>
    <w:rsid w:val="002A08A4"/>
    <w:rsid w:val="002A0C63"/>
    <w:rsid w:val="002A0DAD"/>
    <w:rsid w:val="002A0EB3"/>
    <w:rsid w:val="002A153B"/>
    <w:rsid w:val="002A1CA7"/>
    <w:rsid w:val="002A1DEF"/>
    <w:rsid w:val="002A1FDB"/>
    <w:rsid w:val="002A2D5F"/>
    <w:rsid w:val="002A3B86"/>
    <w:rsid w:val="002A3C6F"/>
    <w:rsid w:val="002A3CB7"/>
    <w:rsid w:val="002A3CE2"/>
    <w:rsid w:val="002A40A4"/>
    <w:rsid w:val="002A40F4"/>
    <w:rsid w:val="002A43B4"/>
    <w:rsid w:val="002A5D8F"/>
    <w:rsid w:val="002A64A4"/>
    <w:rsid w:val="002A64FD"/>
    <w:rsid w:val="002A6DA2"/>
    <w:rsid w:val="002B1751"/>
    <w:rsid w:val="002B2C09"/>
    <w:rsid w:val="002B301F"/>
    <w:rsid w:val="002B3324"/>
    <w:rsid w:val="002B3D33"/>
    <w:rsid w:val="002B4052"/>
    <w:rsid w:val="002B4699"/>
    <w:rsid w:val="002B46F2"/>
    <w:rsid w:val="002B62F7"/>
    <w:rsid w:val="002B68F3"/>
    <w:rsid w:val="002B701C"/>
    <w:rsid w:val="002B76ED"/>
    <w:rsid w:val="002C106C"/>
    <w:rsid w:val="002C18DC"/>
    <w:rsid w:val="002C1CDC"/>
    <w:rsid w:val="002C222C"/>
    <w:rsid w:val="002C2329"/>
    <w:rsid w:val="002C2884"/>
    <w:rsid w:val="002C3310"/>
    <w:rsid w:val="002C34B5"/>
    <w:rsid w:val="002C372A"/>
    <w:rsid w:val="002C4A9C"/>
    <w:rsid w:val="002C4C36"/>
    <w:rsid w:val="002C4D6B"/>
    <w:rsid w:val="002C5102"/>
    <w:rsid w:val="002C52C3"/>
    <w:rsid w:val="002C6090"/>
    <w:rsid w:val="002C6C94"/>
    <w:rsid w:val="002C6D6B"/>
    <w:rsid w:val="002C7CF0"/>
    <w:rsid w:val="002D05F6"/>
    <w:rsid w:val="002D0EA3"/>
    <w:rsid w:val="002D10B7"/>
    <w:rsid w:val="002D1D2D"/>
    <w:rsid w:val="002D26F2"/>
    <w:rsid w:val="002D2C4A"/>
    <w:rsid w:val="002D2E1C"/>
    <w:rsid w:val="002D3E39"/>
    <w:rsid w:val="002D415B"/>
    <w:rsid w:val="002D4369"/>
    <w:rsid w:val="002D542E"/>
    <w:rsid w:val="002D5C04"/>
    <w:rsid w:val="002D6460"/>
    <w:rsid w:val="002D7684"/>
    <w:rsid w:val="002D7A74"/>
    <w:rsid w:val="002D7EA1"/>
    <w:rsid w:val="002E0BF3"/>
    <w:rsid w:val="002E0DC9"/>
    <w:rsid w:val="002E16FA"/>
    <w:rsid w:val="002E1C80"/>
    <w:rsid w:val="002E2530"/>
    <w:rsid w:val="002E254F"/>
    <w:rsid w:val="002E2CE8"/>
    <w:rsid w:val="002E31BC"/>
    <w:rsid w:val="002E37BD"/>
    <w:rsid w:val="002E4DFA"/>
    <w:rsid w:val="002E4F55"/>
    <w:rsid w:val="002E5473"/>
    <w:rsid w:val="002E5816"/>
    <w:rsid w:val="002E6CA8"/>
    <w:rsid w:val="002E6E5A"/>
    <w:rsid w:val="002F0314"/>
    <w:rsid w:val="002F0325"/>
    <w:rsid w:val="002F0E7F"/>
    <w:rsid w:val="002F187B"/>
    <w:rsid w:val="002F22BA"/>
    <w:rsid w:val="002F2599"/>
    <w:rsid w:val="002F2781"/>
    <w:rsid w:val="002F2807"/>
    <w:rsid w:val="002F3180"/>
    <w:rsid w:val="002F5246"/>
    <w:rsid w:val="002F5990"/>
    <w:rsid w:val="002F5DE0"/>
    <w:rsid w:val="002F65E2"/>
    <w:rsid w:val="002F754C"/>
    <w:rsid w:val="002F7C77"/>
    <w:rsid w:val="003006D5"/>
    <w:rsid w:val="00301D13"/>
    <w:rsid w:val="00302762"/>
    <w:rsid w:val="00302BBB"/>
    <w:rsid w:val="00302E06"/>
    <w:rsid w:val="00303418"/>
    <w:rsid w:val="00303CA9"/>
    <w:rsid w:val="00304830"/>
    <w:rsid w:val="00304D26"/>
    <w:rsid w:val="00304FBC"/>
    <w:rsid w:val="003058C0"/>
    <w:rsid w:val="00305AD6"/>
    <w:rsid w:val="00305B74"/>
    <w:rsid w:val="0030603C"/>
    <w:rsid w:val="00310007"/>
    <w:rsid w:val="00310D03"/>
    <w:rsid w:val="00310FC1"/>
    <w:rsid w:val="0031131F"/>
    <w:rsid w:val="003141A5"/>
    <w:rsid w:val="003146FF"/>
    <w:rsid w:val="003148A5"/>
    <w:rsid w:val="00314958"/>
    <w:rsid w:val="00314AA3"/>
    <w:rsid w:val="00320C37"/>
    <w:rsid w:val="00322069"/>
    <w:rsid w:val="00324503"/>
    <w:rsid w:val="00324B9F"/>
    <w:rsid w:val="00324E9F"/>
    <w:rsid w:val="003255DE"/>
    <w:rsid w:val="003257BD"/>
    <w:rsid w:val="00326725"/>
    <w:rsid w:val="00326B4E"/>
    <w:rsid w:val="00326E84"/>
    <w:rsid w:val="00326FD7"/>
    <w:rsid w:val="0032729D"/>
    <w:rsid w:val="00327CD7"/>
    <w:rsid w:val="00332879"/>
    <w:rsid w:val="0033302B"/>
    <w:rsid w:val="00335396"/>
    <w:rsid w:val="003354AF"/>
    <w:rsid w:val="00335725"/>
    <w:rsid w:val="0033598A"/>
    <w:rsid w:val="003370C9"/>
    <w:rsid w:val="00337114"/>
    <w:rsid w:val="0034030C"/>
    <w:rsid w:val="003404D8"/>
    <w:rsid w:val="003408F6"/>
    <w:rsid w:val="003409C2"/>
    <w:rsid w:val="00341FE6"/>
    <w:rsid w:val="00342600"/>
    <w:rsid w:val="003434BB"/>
    <w:rsid w:val="00343835"/>
    <w:rsid w:val="0034502E"/>
    <w:rsid w:val="00345520"/>
    <w:rsid w:val="00345A3A"/>
    <w:rsid w:val="0034601A"/>
    <w:rsid w:val="00347970"/>
    <w:rsid w:val="00347FE7"/>
    <w:rsid w:val="00350BFA"/>
    <w:rsid w:val="00350CF8"/>
    <w:rsid w:val="003515A2"/>
    <w:rsid w:val="00352616"/>
    <w:rsid w:val="00353B94"/>
    <w:rsid w:val="0035457F"/>
    <w:rsid w:val="0035480A"/>
    <w:rsid w:val="003548B6"/>
    <w:rsid w:val="00354C24"/>
    <w:rsid w:val="00354EF0"/>
    <w:rsid w:val="003603BF"/>
    <w:rsid w:val="0036094A"/>
    <w:rsid w:val="00360991"/>
    <w:rsid w:val="00361AC9"/>
    <w:rsid w:val="00361CF2"/>
    <w:rsid w:val="00362838"/>
    <w:rsid w:val="00362E20"/>
    <w:rsid w:val="00363EAB"/>
    <w:rsid w:val="003644BB"/>
    <w:rsid w:val="003646DF"/>
    <w:rsid w:val="00364CA6"/>
    <w:rsid w:val="00366E6A"/>
    <w:rsid w:val="003670FA"/>
    <w:rsid w:val="003701AE"/>
    <w:rsid w:val="0037054A"/>
    <w:rsid w:val="00370A38"/>
    <w:rsid w:val="003715B9"/>
    <w:rsid w:val="003723F0"/>
    <w:rsid w:val="00372574"/>
    <w:rsid w:val="003729ED"/>
    <w:rsid w:val="00372B59"/>
    <w:rsid w:val="003751C8"/>
    <w:rsid w:val="003751EF"/>
    <w:rsid w:val="00377C73"/>
    <w:rsid w:val="00380768"/>
    <w:rsid w:val="00380C42"/>
    <w:rsid w:val="00380CC0"/>
    <w:rsid w:val="00380FA2"/>
    <w:rsid w:val="00381106"/>
    <w:rsid w:val="003811F0"/>
    <w:rsid w:val="00381512"/>
    <w:rsid w:val="00381909"/>
    <w:rsid w:val="00381BE9"/>
    <w:rsid w:val="00382506"/>
    <w:rsid w:val="003825A3"/>
    <w:rsid w:val="00382A38"/>
    <w:rsid w:val="003836A9"/>
    <w:rsid w:val="003838CF"/>
    <w:rsid w:val="00385CB1"/>
    <w:rsid w:val="0038631D"/>
    <w:rsid w:val="00386B7F"/>
    <w:rsid w:val="00386DA2"/>
    <w:rsid w:val="003871BE"/>
    <w:rsid w:val="003874C6"/>
    <w:rsid w:val="00387AB3"/>
    <w:rsid w:val="00390024"/>
    <w:rsid w:val="00390120"/>
    <w:rsid w:val="0039087A"/>
    <w:rsid w:val="0039132F"/>
    <w:rsid w:val="0039156A"/>
    <w:rsid w:val="00391570"/>
    <w:rsid w:val="00393860"/>
    <w:rsid w:val="00393E82"/>
    <w:rsid w:val="003965A8"/>
    <w:rsid w:val="003966FB"/>
    <w:rsid w:val="0039677D"/>
    <w:rsid w:val="00396C71"/>
    <w:rsid w:val="00396EBB"/>
    <w:rsid w:val="00397137"/>
    <w:rsid w:val="00397E1F"/>
    <w:rsid w:val="003A095E"/>
    <w:rsid w:val="003A0AC6"/>
    <w:rsid w:val="003A2606"/>
    <w:rsid w:val="003A29AC"/>
    <w:rsid w:val="003A35F3"/>
    <w:rsid w:val="003A42C5"/>
    <w:rsid w:val="003A4699"/>
    <w:rsid w:val="003A5AEE"/>
    <w:rsid w:val="003A62A0"/>
    <w:rsid w:val="003A67ED"/>
    <w:rsid w:val="003A7C9E"/>
    <w:rsid w:val="003A7CFE"/>
    <w:rsid w:val="003B0E5C"/>
    <w:rsid w:val="003B1473"/>
    <w:rsid w:val="003B1E32"/>
    <w:rsid w:val="003B2120"/>
    <w:rsid w:val="003B21BF"/>
    <w:rsid w:val="003B23FF"/>
    <w:rsid w:val="003B2636"/>
    <w:rsid w:val="003B2CA8"/>
    <w:rsid w:val="003B3A35"/>
    <w:rsid w:val="003B3B15"/>
    <w:rsid w:val="003B4F3D"/>
    <w:rsid w:val="003B4FDE"/>
    <w:rsid w:val="003B5CE9"/>
    <w:rsid w:val="003B784B"/>
    <w:rsid w:val="003C04C7"/>
    <w:rsid w:val="003C0F3A"/>
    <w:rsid w:val="003C1886"/>
    <w:rsid w:val="003C1B2C"/>
    <w:rsid w:val="003C2D42"/>
    <w:rsid w:val="003C3885"/>
    <w:rsid w:val="003C3990"/>
    <w:rsid w:val="003C3B84"/>
    <w:rsid w:val="003C4A66"/>
    <w:rsid w:val="003C4CDB"/>
    <w:rsid w:val="003C6594"/>
    <w:rsid w:val="003C6AC7"/>
    <w:rsid w:val="003C6EA1"/>
    <w:rsid w:val="003C6F7E"/>
    <w:rsid w:val="003D13B6"/>
    <w:rsid w:val="003D2A06"/>
    <w:rsid w:val="003D2EA0"/>
    <w:rsid w:val="003D2F18"/>
    <w:rsid w:val="003D36FF"/>
    <w:rsid w:val="003D3CDF"/>
    <w:rsid w:val="003D58B4"/>
    <w:rsid w:val="003D5B47"/>
    <w:rsid w:val="003D66D2"/>
    <w:rsid w:val="003D75DD"/>
    <w:rsid w:val="003D7A25"/>
    <w:rsid w:val="003D7DEF"/>
    <w:rsid w:val="003E0AF0"/>
    <w:rsid w:val="003E10E2"/>
    <w:rsid w:val="003E1335"/>
    <w:rsid w:val="003E14A9"/>
    <w:rsid w:val="003E244E"/>
    <w:rsid w:val="003E36FC"/>
    <w:rsid w:val="003E380D"/>
    <w:rsid w:val="003E5C49"/>
    <w:rsid w:val="003E5D3F"/>
    <w:rsid w:val="003E6103"/>
    <w:rsid w:val="003E67CF"/>
    <w:rsid w:val="003E6CCE"/>
    <w:rsid w:val="003E6F34"/>
    <w:rsid w:val="003E7416"/>
    <w:rsid w:val="003F01C2"/>
    <w:rsid w:val="003F0366"/>
    <w:rsid w:val="003F1F34"/>
    <w:rsid w:val="003F2C07"/>
    <w:rsid w:val="003F3319"/>
    <w:rsid w:val="003F3D8D"/>
    <w:rsid w:val="003F51FF"/>
    <w:rsid w:val="003F625E"/>
    <w:rsid w:val="003F697D"/>
    <w:rsid w:val="003F6D95"/>
    <w:rsid w:val="003F722C"/>
    <w:rsid w:val="00401254"/>
    <w:rsid w:val="00401B87"/>
    <w:rsid w:val="00402E65"/>
    <w:rsid w:val="0040448A"/>
    <w:rsid w:val="00404502"/>
    <w:rsid w:val="0040481E"/>
    <w:rsid w:val="0040664B"/>
    <w:rsid w:val="004073D2"/>
    <w:rsid w:val="0040754E"/>
    <w:rsid w:val="0040760A"/>
    <w:rsid w:val="004108D9"/>
    <w:rsid w:val="00410AC3"/>
    <w:rsid w:val="00410BA6"/>
    <w:rsid w:val="00410F28"/>
    <w:rsid w:val="00411295"/>
    <w:rsid w:val="00411B90"/>
    <w:rsid w:val="00411F51"/>
    <w:rsid w:val="0041331C"/>
    <w:rsid w:val="00413CA1"/>
    <w:rsid w:val="00414E00"/>
    <w:rsid w:val="00414F91"/>
    <w:rsid w:val="00415BBB"/>
    <w:rsid w:val="00415F0E"/>
    <w:rsid w:val="0041648C"/>
    <w:rsid w:val="004166DF"/>
    <w:rsid w:val="004168AC"/>
    <w:rsid w:val="00417B50"/>
    <w:rsid w:val="0042034C"/>
    <w:rsid w:val="00420A38"/>
    <w:rsid w:val="004219C9"/>
    <w:rsid w:val="00421DF9"/>
    <w:rsid w:val="004228DD"/>
    <w:rsid w:val="00422B72"/>
    <w:rsid w:val="00423A52"/>
    <w:rsid w:val="004248FF"/>
    <w:rsid w:val="00425C7B"/>
    <w:rsid w:val="00425CA4"/>
    <w:rsid w:val="00426068"/>
    <w:rsid w:val="0042681B"/>
    <w:rsid w:val="00426E2D"/>
    <w:rsid w:val="00426F3C"/>
    <w:rsid w:val="00427173"/>
    <w:rsid w:val="00431B8F"/>
    <w:rsid w:val="004321E7"/>
    <w:rsid w:val="00432940"/>
    <w:rsid w:val="00432EF8"/>
    <w:rsid w:val="00434265"/>
    <w:rsid w:val="00434724"/>
    <w:rsid w:val="00434D28"/>
    <w:rsid w:val="004353E5"/>
    <w:rsid w:val="00435ED5"/>
    <w:rsid w:val="00436134"/>
    <w:rsid w:val="00436B15"/>
    <w:rsid w:val="0044115F"/>
    <w:rsid w:val="0044126E"/>
    <w:rsid w:val="00441719"/>
    <w:rsid w:val="00441FEE"/>
    <w:rsid w:val="004424A5"/>
    <w:rsid w:val="004433B1"/>
    <w:rsid w:val="0044373D"/>
    <w:rsid w:val="00443DEB"/>
    <w:rsid w:val="00444742"/>
    <w:rsid w:val="0044489E"/>
    <w:rsid w:val="004457AA"/>
    <w:rsid w:val="0044596D"/>
    <w:rsid w:val="00445A2E"/>
    <w:rsid w:val="00445D09"/>
    <w:rsid w:val="00445F8B"/>
    <w:rsid w:val="00446325"/>
    <w:rsid w:val="00446699"/>
    <w:rsid w:val="00447140"/>
    <w:rsid w:val="00447A0A"/>
    <w:rsid w:val="00447A75"/>
    <w:rsid w:val="0045165D"/>
    <w:rsid w:val="004516E5"/>
    <w:rsid w:val="0045239A"/>
    <w:rsid w:val="00452BD8"/>
    <w:rsid w:val="0045563C"/>
    <w:rsid w:val="00456D21"/>
    <w:rsid w:val="00461123"/>
    <w:rsid w:val="00461669"/>
    <w:rsid w:val="0046233B"/>
    <w:rsid w:val="00462A29"/>
    <w:rsid w:val="00462D2C"/>
    <w:rsid w:val="00463B95"/>
    <w:rsid w:val="00463D75"/>
    <w:rsid w:val="00467133"/>
    <w:rsid w:val="00467BBA"/>
    <w:rsid w:val="00471974"/>
    <w:rsid w:val="00471DCF"/>
    <w:rsid w:val="00471F46"/>
    <w:rsid w:val="00472236"/>
    <w:rsid w:val="004753EC"/>
    <w:rsid w:val="00475736"/>
    <w:rsid w:val="00477357"/>
    <w:rsid w:val="0047735B"/>
    <w:rsid w:val="004806E3"/>
    <w:rsid w:val="004806F1"/>
    <w:rsid w:val="00480975"/>
    <w:rsid w:val="00482A3E"/>
    <w:rsid w:val="004839BE"/>
    <w:rsid w:val="00484E10"/>
    <w:rsid w:val="004854B9"/>
    <w:rsid w:val="004856A2"/>
    <w:rsid w:val="00486768"/>
    <w:rsid w:val="0048693E"/>
    <w:rsid w:val="00486C6F"/>
    <w:rsid w:val="004873FE"/>
    <w:rsid w:val="00487588"/>
    <w:rsid w:val="0049152C"/>
    <w:rsid w:val="00491B3B"/>
    <w:rsid w:val="004926A9"/>
    <w:rsid w:val="004948AC"/>
    <w:rsid w:val="004966DF"/>
    <w:rsid w:val="00496C45"/>
    <w:rsid w:val="004970B8"/>
    <w:rsid w:val="004979EA"/>
    <w:rsid w:val="00497E1B"/>
    <w:rsid w:val="004A08D3"/>
    <w:rsid w:val="004A0B10"/>
    <w:rsid w:val="004A1176"/>
    <w:rsid w:val="004A251B"/>
    <w:rsid w:val="004A40EB"/>
    <w:rsid w:val="004A4E5A"/>
    <w:rsid w:val="004A4F49"/>
    <w:rsid w:val="004A5A37"/>
    <w:rsid w:val="004A5E39"/>
    <w:rsid w:val="004A6440"/>
    <w:rsid w:val="004A65C2"/>
    <w:rsid w:val="004A7BD5"/>
    <w:rsid w:val="004A7DC2"/>
    <w:rsid w:val="004B10EC"/>
    <w:rsid w:val="004B1ACF"/>
    <w:rsid w:val="004B238C"/>
    <w:rsid w:val="004B2A16"/>
    <w:rsid w:val="004B43CC"/>
    <w:rsid w:val="004B562A"/>
    <w:rsid w:val="004B5792"/>
    <w:rsid w:val="004B57AD"/>
    <w:rsid w:val="004B5A1C"/>
    <w:rsid w:val="004B6651"/>
    <w:rsid w:val="004B6BC8"/>
    <w:rsid w:val="004B7E9C"/>
    <w:rsid w:val="004C00E7"/>
    <w:rsid w:val="004C1B2B"/>
    <w:rsid w:val="004C320F"/>
    <w:rsid w:val="004C35DE"/>
    <w:rsid w:val="004C36E2"/>
    <w:rsid w:val="004C37D5"/>
    <w:rsid w:val="004C3EDB"/>
    <w:rsid w:val="004C4785"/>
    <w:rsid w:val="004C518A"/>
    <w:rsid w:val="004C55BE"/>
    <w:rsid w:val="004C604A"/>
    <w:rsid w:val="004C6892"/>
    <w:rsid w:val="004C696C"/>
    <w:rsid w:val="004C6A7D"/>
    <w:rsid w:val="004C7453"/>
    <w:rsid w:val="004C7DFC"/>
    <w:rsid w:val="004D1339"/>
    <w:rsid w:val="004D1DD8"/>
    <w:rsid w:val="004D20D0"/>
    <w:rsid w:val="004D228B"/>
    <w:rsid w:val="004D2707"/>
    <w:rsid w:val="004D2DCB"/>
    <w:rsid w:val="004D31CB"/>
    <w:rsid w:val="004D3642"/>
    <w:rsid w:val="004D365E"/>
    <w:rsid w:val="004D3C8A"/>
    <w:rsid w:val="004D4596"/>
    <w:rsid w:val="004D4B7B"/>
    <w:rsid w:val="004D5615"/>
    <w:rsid w:val="004D5AB2"/>
    <w:rsid w:val="004D6832"/>
    <w:rsid w:val="004D6C4C"/>
    <w:rsid w:val="004D7683"/>
    <w:rsid w:val="004D78B2"/>
    <w:rsid w:val="004D7C98"/>
    <w:rsid w:val="004E0406"/>
    <w:rsid w:val="004E0873"/>
    <w:rsid w:val="004E0B29"/>
    <w:rsid w:val="004E12F9"/>
    <w:rsid w:val="004E2AA2"/>
    <w:rsid w:val="004E2E35"/>
    <w:rsid w:val="004E31BE"/>
    <w:rsid w:val="004E3539"/>
    <w:rsid w:val="004E36EA"/>
    <w:rsid w:val="004E3733"/>
    <w:rsid w:val="004E39F7"/>
    <w:rsid w:val="004E485C"/>
    <w:rsid w:val="004E5FC3"/>
    <w:rsid w:val="004E6A3A"/>
    <w:rsid w:val="004E6F96"/>
    <w:rsid w:val="004F0B7A"/>
    <w:rsid w:val="004F15AC"/>
    <w:rsid w:val="004F1A80"/>
    <w:rsid w:val="004F1B59"/>
    <w:rsid w:val="004F29F6"/>
    <w:rsid w:val="004F3080"/>
    <w:rsid w:val="004F32C5"/>
    <w:rsid w:val="004F36CA"/>
    <w:rsid w:val="004F399B"/>
    <w:rsid w:val="004F4826"/>
    <w:rsid w:val="004F5260"/>
    <w:rsid w:val="004F5864"/>
    <w:rsid w:val="004F67B0"/>
    <w:rsid w:val="004F6BE4"/>
    <w:rsid w:val="004F72BF"/>
    <w:rsid w:val="004F7F38"/>
    <w:rsid w:val="00500C3A"/>
    <w:rsid w:val="00500CC5"/>
    <w:rsid w:val="00501707"/>
    <w:rsid w:val="00501BCE"/>
    <w:rsid w:val="005030E4"/>
    <w:rsid w:val="005040DA"/>
    <w:rsid w:val="0050548E"/>
    <w:rsid w:val="00506ED7"/>
    <w:rsid w:val="00510A6C"/>
    <w:rsid w:val="005117F2"/>
    <w:rsid w:val="0051255B"/>
    <w:rsid w:val="00512CCB"/>
    <w:rsid w:val="00512D80"/>
    <w:rsid w:val="005144F0"/>
    <w:rsid w:val="005147E0"/>
    <w:rsid w:val="005150EC"/>
    <w:rsid w:val="00516CD3"/>
    <w:rsid w:val="005170C7"/>
    <w:rsid w:val="005179F0"/>
    <w:rsid w:val="00517D08"/>
    <w:rsid w:val="005203E4"/>
    <w:rsid w:val="0052045F"/>
    <w:rsid w:val="005213F9"/>
    <w:rsid w:val="005214AD"/>
    <w:rsid w:val="00521734"/>
    <w:rsid w:val="00521F28"/>
    <w:rsid w:val="00522BCE"/>
    <w:rsid w:val="0052321D"/>
    <w:rsid w:val="00523335"/>
    <w:rsid w:val="00523B08"/>
    <w:rsid w:val="00523D3D"/>
    <w:rsid w:val="00525F24"/>
    <w:rsid w:val="0052740D"/>
    <w:rsid w:val="00527617"/>
    <w:rsid w:val="00527CBC"/>
    <w:rsid w:val="00530D21"/>
    <w:rsid w:val="00531636"/>
    <w:rsid w:val="005319FE"/>
    <w:rsid w:val="00532AEC"/>
    <w:rsid w:val="0053368B"/>
    <w:rsid w:val="00534333"/>
    <w:rsid w:val="00535196"/>
    <w:rsid w:val="00535ACB"/>
    <w:rsid w:val="00535CD5"/>
    <w:rsid w:val="005377E5"/>
    <w:rsid w:val="005406BA"/>
    <w:rsid w:val="005407F5"/>
    <w:rsid w:val="0054089D"/>
    <w:rsid w:val="0054089F"/>
    <w:rsid w:val="0054094A"/>
    <w:rsid w:val="00540D8D"/>
    <w:rsid w:val="005418CB"/>
    <w:rsid w:val="005419EF"/>
    <w:rsid w:val="00541CAD"/>
    <w:rsid w:val="00541D90"/>
    <w:rsid w:val="0054213F"/>
    <w:rsid w:val="00542CC9"/>
    <w:rsid w:val="00542F84"/>
    <w:rsid w:val="00543ECD"/>
    <w:rsid w:val="0054405A"/>
    <w:rsid w:val="00546B4E"/>
    <w:rsid w:val="00546D53"/>
    <w:rsid w:val="00546F97"/>
    <w:rsid w:val="0054704C"/>
    <w:rsid w:val="005500DE"/>
    <w:rsid w:val="00550821"/>
    <w:rsid w:val="005510B4"/>
    <w:rsid w:val="00551830"/>
    <w:rsid w:val="005518E9"/>
    <w:rsid w:val="005528B7"/>
    <w:rsid w:val="00552AD4"/>
    <w:rsid w:val="00553957"/>
    <w:rsid w:val="005558FD"/>
    <w:rsid w:val="00555A2D"/>
    <w:rsid w:val="00555A91"/>
    <w:rsid w:val="00555EBF"/>
    <w:rsid w:val="00555F29"/>
    <w:rsid w:val="00556AB4"/>
    <w:rsid w:val="005604D5"/>
    <w:rsid w:val="005615F9"/>
    <w:rsid w:val="0056161B"/>
    <w:rsid w:val="005630DD"/>
    <w:rsid w:val="00563619"/>
    <w:rsid w:val="005639D6"/>
    <w:rsid w:val="005644E2"/>
    <w:rsid w:val="00565AFA"/>
    <w:rsid w:val="0056601D"/>
    <w:rsid w:val="00566AD5"/>
    <w:rsid w:val="005673C5"/>
    <w:rsid w:val="00567C58"/>
    <w:rsid w:val="00567C5F"/>
    <w:rsid w:val="00571636"/>
    <w:rsid w:val="00572A35"/>
    <w:rsid w:val="00574339"/>
    <w:rsid w:val="00574A9F"/>
    <w:rsid w:val="00574C98"/>
    <w:rsid w:val="00574D0F"/>
    <w:rsid w:val="0057574E"/>
    <w:rsid w:val="0057582F"/>
    <w:rsid w:val="0057622C"/>
    <w:rsid w:val="00576314"/>
    <w:rsid w:val="005773F9"/>
    <w:rsid w:val="00577614"/>
    <w:rsid w:val="0057764C"/>
    <w:rsid w:val="005779C9"/>
    <w:rsid w:val="00577B1F"/>
    <w:rsid w:val="0058001F"/>
    <w:rsid w:val="0058194D"/>
    <w:rsid w:val="00584937"/>
    <w:rsid w:val="00585099"/>
    <w:rsid w:val="00585642"/>
    <w:rsid w:val="00586264"/>
    <w:rsid w:val="00586EB6"/>
    <w:rsid w:val="005875D4"/>
    <w:rsid w:val="00590AE0"/>
    <w:rsid w:val="005923C9"/>
    <w:rsid w:val="00593ADD"/>
    <w:rsid w:val="00593C13"/>
    <w:rsid w:val="0059444E"/>
    <w:rsid w:val="0059456E"/>
    <w:rsid w:val="00594850"/>
    <w:rsid w:val="005959FA"/>
    <w:rsid w:val="00596085"/>
    <w:rsid w:val="00596A9F"/>
    <w:rsid w:val="00596C1F"/>
    <w:rsid w:val="00596C6B"/>
    <w:rsid w:val="00597067"/>
    <w:rsid w:val="005A0558"/>
    <w:rsid w:val="005A163D"/>
    <w:rsid w:val="005A2F62"/>
    <w:rsid w:val="005A3664"/>
    <w:rsid w:val="005A454A"/>
    <w:rsid w:val="005A499D"/>
    <w:rsid w:val="005A503D"/>
    <w:rsid w:val="005A61C9"/>
    <w:rsid w:val="005A793E"/>
    <w:rsid w:val="005A7B79"/>
    <w:rsid w:val="005A7D5B"/>
    <w:rsid w:val="005B0121"/>
    <w:rsid w:val="005B0202"/>
    <w:rsid w:val="005B1735"/>
    <w:rsid w:val="005B1C46"/>
    <w:rsid w:val="005B3516"/>
    <w:rsid w:val="005B4CD5"/>
    <w:rsid w:val="005B4FA6"/>
    <w:rsid w:val="005B6A1E"/>
    <w:rsid w:val="005B75C4"/>
    <w:rsid w:val="005B7C8F"/>
    <w:rsid w:val="005B7E02"/>
    <w:rsid w:val="005B7E5E"/>
    <w:rsid w:val="005B7E76"/>
    <w:rsid w:val="005C0191"/>
    <w:rsid w:val="005C04ED"/>
    <w:rsid w:val="005C0796"/>
    <w:rsid w:val="005C1779"/>
    <w:rsid w:val="005C2269"/>
    <w:rsid w:val="005C2482"/>
    <w:rsid w:val="005C2661"/>
    <w:rsid w:val="005C2883"/>
    <w:rsid w:val="005C2EF8"/>
    <w:rsid w:val="005C3F5D"/>
    <w:rsid w:val="005C4114"/>
    <w:rsid w:val="005C42E2"/>
    <w:rsid w:val="005C50BE"/>
    <w:rsid w:val="005C6BC8"/>
    <w:rsid w:val="005C731F"/>
    <w:rsid w:val="005C78D7"/>
    <w:rsid w:val="005D019A"/>
    <w:rsid w:val="005D0ECC"/>
    <w:rsid w:val="005D1512"/>
    <w:rsid w:val="005D1B83"/>
    <w:rsid w:val="005D1E95"/>
    <w:rsid w:val="005D22EC"/>
    <w:rsid w:val="005D2BB4"/>
    <w:rsid w:val="005D2DB7"/>
    <w:rsid w:val="005D38F9"/>
    <w:rsid w:val="005D49B2"/>
    <w:rsid w:val="005D5509"/>
    <w:rsid w:val="005D5A35"/>
    <w:rsid w:val="005D6CF9"/>
    <w:rsid w:val="005D73CC"/>
    <w:rsid w:val="005E1C47"/>
    <w:rsid w:val="005E22E9"/>
    <w:rsid w:val="005E327E"/>
    <w:rsid w:val="005E40BA"/>
    <w:rsid w:val="005E43BD"/>
    <w:rsid w:val="005E4F3C"/>
    <w:rsid w:val="005E52CE"/>
    <w:rsid w:val="005E5D1F"/>
    <w:rsid w:val="005E68CE"/>
    <w:rsid w:val="005E72E1"/>
    <w:rsid w:val="005E7605"/>
    <w:rsid w:val="005E78BC"/>
    <w:rsid w:val="005F1A1A"/>
    <w:rsid w:val="005F1E12"/>
    <w:rsid w:val="005F2D30"/>
    <w:rsid w:val="005F3AF1"/>
    <w:rsid w:val="005F3F16"/>
    <w:rsid w:val="005F42E6"/>
    <w:rsid w:val="005F483E"/>
    <w:rsid w:val="005F58AA"/>
    <w:rsid w:val="005F5F9D"/>
    <w:rsid w:val="005F609A"/>
    <w:rsid w:val="005F61B9"/>
    <w:rsid w:val="005F6884"/>
    <w:rsid w:val="005F7132"/>
    <w:rsid w:val="005F7446"/>
    <w:rsid w:val="00600663"/>
    <w:rsid w:val="006006CA"/>
    <w:rsid w:val="0060082C"/>
    <w:rsid w:val="0060087F"/>
    <w:rsid w:val="00600920"/>
    <w:rsid w:val="0060145D"/>
    <w:rsid w:val="00602299"/>
    <w:rsid w:val="00602D63"/>
    <w:rsid w:val="006031D6"/>
    <w:rsid w:val="006038F4"/>
    <w:rsid w:val="00603E11"/>
    <w:rsid w:val="006040D7"/>
    <w:rsid w:val="00605C8A"/>
    <w:rsid w:val="00606104"/>
    <w:rsid w:val="0060626E"/>
    <w:rsid w:val="006068AB"/>
    <w:rsid w:val="00606D20"/>
    <w:rsid w:val="006074D8"/>
    <w:rsid w:val="006075ED"/>
    <w:rsid w:val="00607659"/>
    <w:rsid w:val="00610487"/>
    <w:rsid w:val="00610F0C"/>
    <w:rsid w:val="00611A72"/>
    <w:rsid w:val="00611D53"/>
    <w:rsid w:val="006121DA"/>
    <w:rsid w:val="006128B9"/>
    <w:rsid w:val="00612A5A"/>
    <w:rsid w:val="0061358B"/>
    <w:rsid w:val="00613859"/>
    <w:rsid w:val="00613899"/>
    <w:rsid w:val="00613BD0"/>
    <w:rsid w:val="0061526E"/>
    <w:rsid w:val="006169B2"/>
    <w:rsid w:val="00616DC3"/>
    <w:rsid w:val="00617C4B"/>
    <w:rsid w:val="00620C89"/>
    <w:rsid w:val="00620CBF"/>
    <w:rsid w:val="00621FDF"/>
    <w:rsid w:val="00624495"/>
    <w:rsid w:val="00624951"/>
    <w:rsid w:val="00624DD7"/>
    <w:rsid w:val="00627654"/>
    <w:rsid w:val="0063127C"/>
    <w:rsid w:val="00631574"/>
    <w:rsid w:val="0063161A"/>
    <w:rsid w:val="00631BBB"/>
    <w:rsid w:val="006335A3"/>
    <w:rsid w:val="00635050"/>
    <w:rsid w:val="0063507C"/>
    <w:rsid w:val="006354D2"/>
    <w:rsid w:val="00635ACD"/>
    <w:rsid w:val="00635FBB"/>
    <w:rsid w:val="00636238"/>
    <w:rsid w:val="0063676C"/>
    <w:rsid w:val="00636E1B"/>
    <w:rsid w:val="00636F3F"/>
    <w:rsid w:val="00637DAD"/>
    <w:rsid w:val="006401DA"/>
    <w:rsid w:val="006413CE"/>
    <w:rsid w:val="0064450A"/>
    <w:rsid w:val="00644AB9"/>
    <w:rsid w:val="0064502C"/>
    <w:rsid w:val="00645234"/>
    <w:rsid w:val="00645CCE"/>
    <w:rsid w:val="00646F48"/>
    <w:rsid w:val="0064727F"/>
    <w:rsid w:val="006475AB"/>
    <w:rsid w:val="006476EB"/>
    <w:rsid w:val="00650244"/>
    <w:rsid w:val="00650B29"/>
    <w:rsid w:val="00651114"/>
    <w:rsid w:val="006516B3"/>
    <w:rsid w:val="00652C50"/>
    <w:rsid w:val="00652F97"/>
    <w:rsid w:val="00652FDD"/>
    <w:rsid w:val="00653428"/>
    <w:rsid w:val="0065396A"/>
    <w:rsid w:val="00655FD0"/>
    <w:rsid w:val="0065649F"/>
    <w:rsid w:val="006564AF"/>
    <w:rsid w:val="00656591"/>
    <w:rsid w:val="006569E5"/>
    <w:rsid w:val="00657BD2"/>
    <w:rsid w:val="006610D3"/>
    <w:rsid w:val="00661357"/>
    <w:rsid w:val="006613A2"/>
    <w:rsid w:val="0066190E"/>
    <w:rsid w:val="00662389"/>
    <w:rsid w:val="00662963"/>
    <w:rsid w:val="00664844"/>
    <w:rsid w:val="00666839"/>
    <w:rsid w:val="00670F6C"/>
    <w:rsid w:val="00671AB6"/>
    <w:rsid w:val="0067238C"/>
    <w:rsid w:val="006724FE"/>
    <w:rsid w:val="00672D81"/>
    <w:rsid w:val="00673C00"/>
    <w:rsid w:val="006741DE"/>
    <w:rsid w:val="00674356"/>
    <w:rsid w:val="0067550C"/>
    <w:rsid w:val="00675C59"/>
    <w:rsid w:val="00676085"/>
    <w:rsid w:val="00676B6D"/>
    <w:rsid w:val="00676FBD"/>
    <w:rsid w:val="00677B6A"/>
    <w:rsid w:val="00680118"/>
    <w:rsid w:val="006824D0"/>
    <w:rsid w:val="006831D8"/>
    <w:rsid w:val="00685E5A"/>
    <w:rsid w:val="00686A72"/>
    <w:rsid w:val="00686D1E"/>
    <w:rsid w:val="00686D34"/>
    <w:rsid w:val="00687D17"/>
    <w:rsid w:val="00690058"/>
    <w:rsid w:val="00690385"/>
    <w:rsid w:val="00690E9F"/>
    <w:rsid w:val="006926C7"/>
    <w:rsid w:val="00692ECA"/>
    <w:rsid w:val="00693172"/>
    <w:rsid w:val="00693A68"/>
    <w:rsid w:val="00693AAA"/>
    <w:rsid w:val="00694C39"/>
    <w:rsid w:val="00694F77"/>
    <w:rsid w:val="00695040"/>
    <w:rsid w:val="00695707"/>
    <w:rsid w:val="006A01F6"/>
    <w:rsid w:val="006A24FB"/>
    <w:rsid w:val="006A2681"/>
    <w:rsid w:val="006A32E2"/>
    <w:rsid w:val="006A3360"/>
    <w:rsid w:val="006A473D"/>
    <w:rsid w:val="006A5B4D"/>
    <w:rsid w:val="006A5BDA"/>
    <w:rsid w:val="006A5C18"/>
    <w:rsid w:val="006A6273"/>
    <w:rsid w:val="006A72E0"/>
    <w:rsid w:val="006A7FAA"/>
    <w:rsid w:val="006B053F"/>
    <w:rsid w:val="006B0612"/>
    <w:rsid w:val="006B089B"/>
    <w:rsid w:val="006B0992"/>
    <w:rsid w:val="006B1019"/>
    <w:rsid w:val="006B1A08"/>
    <w:rsid w:val="006B1C8E"/>
    <w:rsid w:val="006B1CEF"/>
    <w:rsid w:val="006B2601"/>
    <w:rsid w:val="006B266F"/>
    <w:rsid w:val="006B2C0F"/>
    <w:rsid w:val="006B3482"/>
    <w:rsid w:val="006B4434"/>
    <w:rsid w:val="006B483B"/>
    <w:rsid w:val="006B5F7C"/>
    <w:rsid w:val="006B6D64"/>
    <w:rsid w:val="006B77FA"/>
    <w:rsid w:val="006B7DFF"/>
    <w:rsid w:val="006B7EBC"/>
    <w:rsid w:val="006B7FE9"/>
    <w:rsid w:val="006C0BF8"/>
    <w:rsid w:val="006C1376"/>
    <w:rsid w:val="006C15D6"/>
    <w:rsid w:val="006C1F3B"/>
    <w:rsid w:val="006C2075"/>
    <w:rsid w:val="006C2E59"/>
    <w:rsid w:val="006C300F"/>
    <w:rsid w:val="006C3728"/>
    <w:rsid w:val="006C3BD7"/>
    <w:rsid w:val="006C5C9B"/>
    <w:rsid w:val="006C5F08"/>
    <w:rsid w:val="006C746D"/>
    <w:rsid w:val="006D10DA"/>
    <w:rsid w:val="006D15F2"/>
    <w:rsid w:val="006D2548"/>
    <w:rsid w:val="006D25DF"/>
    <w:rsid w:val="006D2E11"/>
    <w:rsid w:val="006D43B7"/>
    <w:rsid w:val="006D6267"/>
    <w:rsid w:val="006D66B2"/>
    <w:rsid w:val="006D6A02"/>
    <w:rsid w:val="006D6CAA"/>
    <w:rsid w:val="006D6D0E"/>
    <w:rsid w:val="006E02B4"/>
    <w:rsid w:val="006E03EE"/>
    <w:rsid w:val="006E094F"/>
    <w:rsid w:val="006E30E3"/>
    <w:rsid w:val="006E3BF4"/>
    <w:rsid w:val="006E3E4F"/>
    <w:rsid w:val="006E4097"/>
    <w:rsid w:val="006E637D"/>
    <w:rsid w:val="006E6F7E"/>
    <w:rsid w:val="006E7464"/>
    <w:rsid w:val="006F01C5"/>
    <w:rsid w:val="006F0758"/>
    <w:rsid w:val="006F0AC7"/>
    <w:rsid w:val="006F19A4"/>
    <w:rsid w:val="006F1A13"/>
    <w:rsid w:val="006F206C"/>
    <w:rsid w:val="006F24E6"/>
    <w:rsid w:val="006F2598"/>
    <w:rsid w:val="006F2D84"/>
    <w:rsid w:val="006F2F78"/>
    <w:rsid w:val="006F32F4"/>
    <w:rsid w:val="006F3605"/>
    <w:rsid w:val="006F536B"/>
    <w:rsid w:val="006F5596"/>
    <w:rsid w:val="006F587C"/>
    <w:rsid w:val="006F604F"/>
    <w:rsid w:val="006F71F9"/>
    <w:rsid w:val="006F7853"/>
    <w:rsid w:val="006F7C89"/>
    <w:rsid w:val="00700E91"/>
    <w:rsid w:val="00701109"/>
    <w:rsid w:val="00701C6B"/>
    <w:rsid w:val="00702971"/>
    <w:rsid w:val="0070344B"/>
    <w:rsid w:val="00703EE5"/>
    <w:rsid w:val="00704633"/>
    <w:rsid w:val="00705362"/>
    <w:rsid w:val="00705CE1"/>
    <w:rsid w:val="00706025"/>
    <w:rsid w:val="0070612E"/>
    <w:rsid w:val="00706D6A"/>
    <w:rsid w:val="007100FE"/>
    <w:rsid w:val="007111B6"/>
    <w:rsid w:val="00715B2B"/>
    <w:rsid w:val="00715D96"/>
    <w:rsid w:val="00715DA5"/>
    <w:rsid w:val="00716174"/>
    <w:rsid w:val="0071720E"/>
    <w:rsid w:val="007178D4"/>
    <w:rsid w:val="00717D5F"/>
    <w:rsid w:val="00720B9D"/>
    <w:rsid w:val="00720CCB"/>
    <w:rsid w:val="00720F62"/>
    <w:rsid w:val="007215F3"/>
    <w:rsid w:val="007220F8"/>
    <w:rsid w:val="00722B39"/>
    <w:rsid w:val="00723AF9"/>
    <w:rsid w:val="00725172"/>
    <w:rsid w:val="00727247"/>
    <w:rsid w:val="00727830"/>
    <w:rsid w:val="007300A7"/>
    <w:rsid w:val="0073041A"/>
    <w:rsid w:val="00730E9E"/>
    <w:rsid w:val="00730F15"/>
    <w:rsid w:val="00732D92"/>
    <w:rsid w:val="00733531"/>
    <w:rsid w:val="00733E8D"/>
    <w:rsid w:val="00734977"/>
    <w:rsid w:val="0073527B"/>
    <w:rsid w:val="00736605"/>
    <w:rsid w:val="00737079"/>
    <w:rsid w:val="007375A7"/>
    <w:rsid w:val="00737BAC"/>
    <w:rsid w:val="00740017"/>
    <w:rsid w:val="00740F35"/>
    <w:rsid w:val="0074151F"/>
    <w:rsid w:val="00742026"/>
    <w:rsid w:val="00744522"/>
    <w:rsid w:val="00744A7E"/>
    <w:rsid w:val="007464F2"/>
    <w:rsid w:val="00747094"/>
    <w:rsid w:val="00747A63"/>
    <w:rsid w:val="00747C90"/>
    <w:rsid w:val="00750AE4"/>
    <w:rsid w:val="00751101"/>
    <w:rsid w:val="00751E8A"/>
    <w:rsid w:val="00754345"/>
    <w:rsid w:val="00754C6E"/>
    <w:rsid w:val="00754DAA"/>
    <w:rsid w:val="00755B8F"/>
    <w:rsid w:val="00756D82"/>
    <w:rsid w:val="00757B91"/>
    <w:rsid w:val="007609D7"/>
    <w:rsid w:val="00760AB2"/>
    <w:rsid w:val="007610C2"/>
    <w:rsid w:val="00761BE5"/>
    <w:rsid w:val="00763B48"/>
    <w:rsid w:val="00763F87"/>
    <w:rsid w:val="007642E0"/>
    <w:rsid w:val="00764460"/>
    <w:rsid w:val="00765C40"/>
    <w:rsid w:val="00765D12"/>
    <w:rsid w:val="00765FE5"/>
    <w:rsid w:val="00766A56"/>
    <w:rsid w:val="007671EA"/>
    <w:rsid w:val="00770005"/>
    <w:rsid w:val="007707F5"/>
    <w:rsid w:val="00771329"/>
    <w:rsid w:val="007714BB"/>
    <w:rsid w:val="00771AAF"/>
    <w:rsid w:val="0077268D"/>
    <w:rsid w:val="00772EFC"/>
    <w:rsid w:val="007732A7"/>
    <w:rsid w:val="0077340E"/>
    <w:rsid w:val="0077402F"/>
    <w:rsid w:val="00774533"/>
    <w:rsid w:val="0077486A"/>
    <w:rsid w:val="00775A3C"/>
    <w:rsid w:val="00776AC0"/>
    <w:rsid w:val="00776DA4"/>
    <w:rsid w:val="00777237"/>
    <w:rsid w:val="0077763F"/>
    <w:rsid w:val="00782526"/>
    <w:rsid w:val="00782967"/>
    <w:rsid w:val="00782A19"/>
    <w:rsid w:val="00782FA3"/>
    <w:rsid w:val="00784327"/>
    <w:rsid w:val="0078461B"/>
    <w:rsid w:val="00784C38"/>
    <w:rsid w:val="00785335"/>
    <w:rsid w:val="007855E1"/>
    <w:rsid w:val="0078645B"/>
    <w:rsid w:val="007867CD"/>
    <w:rsid w:val="007875E0"/>
    <w:rsid w:val="00787C68"/>
    <w:rsid w:val="00787CEF"/>
    <w:rsid w:val="007902AD"/>
    <w:rsid w:val="00790EA0"/>
    <w:rsid w:val="00791C4E"/>
    <w:rsid w:val="00791F47"/>
    <w:rsid w:val="007927FB"/>
    <w:rsid w:val="00794646"/>
    <w:rsid w:val="00795733"/>
    <w:rsid w:val="00795A2E"/>
    <w:rsid w:val="00795A96"/>
    <w:rsid w:val="00796122"/>
    <w:rsid w:val="00796E9B"/>
    <w:rsid w:val="007A0182"/>
    <w:rsid w:val="007A06A8"/>
    <w:rsid w:val="007A073B"/>
    <w:rsid w:val="007A0BC9"/>
    <w:rsid w:val="007A14E1"/>
    <w:rsid w:val="007A158B"/>
    <w:rsid w:val="007A2A10"/>
    <w:rsid w:val="007A3412"/>
    <w:rsid w:val="007A3958"/>
    <w:rsid w:val="007A3A50"/>
    <w:rsid w:val="007A3C8B"/>
    <w:rsid w:val="007A440B"/>
    <w:rsid w:val="007A4A49"/>
    <w:rsid w:val="007A4B1C"/>
    <w:rsid w:val="007A4F15"/>
    <w:rsid w:val="007A4F9D"/>
    <w:rsid w:val="007A5ED1"/>
    <w:rsid w:val="007A655D"/>
    <w:rsid w:val="007A65CD"/>
    <w:rsid w:val="007A6E72"/>
    <w:rsid w:val="007A7262"/>
    <w:rsid w:val="007A76B6"/>
    <w:rsid w:val="007B0D83"/>
    <w:rsid w:val="007B2078"/>
    <w:rsid w:val="007B297A"/>
    <w:rsid w:val="007B3EAC"/>
    <w:rsid w:val="007B49CE"/>
    <w:rsid w:val="007B5481"/>
    <w:rsid w:val="007B5B1D"/>
    <w:rsid w:val="007B71CF"/>
    <w:rsid w:val="007B76A0"/>
    <w:rsid w:val="007B7FC6"/>
    <w:rsid w:val="007C1C13"/>
    <w:rsid w:val="007C21F9"/>
    <w:rsid w:val="007C28AB"/>
    <w:rsid w:val="007C2EC0"/>
    <w:rsid w:val="007C3115"/>
    <w:rsid w:val="007C34EA"/>
    <w:rsid w:val="007C4ABA"/>
    <w:rsid w:val="007C4BEB"/>
    <w:rsid w:val="007C635E"/>
    <w:rsid w:val="007C7DD3"/>
    <w:rsid w:val="007D0421"/>
    <w:rsid w:val="007D114D"/>
    <w:rsid w:val="007D1AE1"/>
    <w:rsid w:val="007D30F5"/>
    <w:rsid w:val="007D38EC"/>
    <w:rsid w:val="007D3CB8"/>
    <w:rsid w:val="007D4ACE"/>
    <w:rsid w:val="007D678E"/>
    <w:rsid w:val="007E01D6"/>
    <w:rsid w:val="007E0854"/>
    <w:rsid w:val="007E16C8"/>
    <w:rsid w:val="007E3421"/>
    <w:rsid w:val="007E34C1"/>
    <w:rsid w:val="007E56FA"/>
    <w:rsid w:val="007E6065"/>
    <w:rsid w:val="007E643C"/>
    <w:rsid w:val="007E6A1D"/>
    <w:rsid w:val="007E7B6F"/>
    <w:rsid w:val="007E7EEA"/>
    <w:rsid w:val="007F16B4"/>
    <w:rsid w:val="007F1E46"/>
    <w:rsid w:val="007F25E6"/>
    <w:rsid w:val="007F295F"/>
    <w:rsid w:val="007F3552"/>
    <w:rsid w:val="007F3C0B"/>
    <w:rsid w:val="007F3C73"/>
    <w:rsid w:val="007F46B3"/>
    <w:rsid w:val="007F53A6"/>
    <w:rsid w:val="007F7161"/>
    <w:rsid w:val="007F7357"/>
    <w:rsid w:val="007F73EC"/>
    <w:rsid w:val="007F7AD5"/>
    <w:rsid w:val="007F7CD3"/>
    <w:rsid w:val="00800284"/>
    <w:rsid w:val="008002A2"/>
    <w:rsid w:val="008008FD"/>
    <w:rsid w:val="00801E85"/>
    <w:rsid w:val="008031A3"/>
    <w:rsid w:val="00804403"/>
    <w:rsid w:val="008059E8"/>
    <w:rsid w:val="00806665"/>
    <w:rsid w:val="0081067A"/>
    <w:rsid w:val="00810AE0"/>
    <w:rsid w:val="00810D1D"/>
    <w:rsid w:val="008110EB"/>
    <w:rsid w:val="0081151B"/>
    <w:rsid w:val="00812E0E"/>
    <w:rsid w:val="00813AC0"/>
    <w:rsid w:val="00815477"/>
    <w:rsid w:val="00815650"/>
    <w:rsid w:val="00815819"/>
    <w:rsid w:val="00816BE6"/>
    <w:rsid w:val="00816D4C"/>
    <w:rsid w:val="00817ABE"/>
    <w:rsid w:val="00820137"/>
    <w:rsid w:val="0082029E"/>
    <w:rsid w:val="008203FB"/>
    <w:rsid w:val="00820EA5"/>
    <w:rsid w:val="00821888"/>
    <w:rsid w:val="00821B38"/>
    <w:rsid w:val="00821DD1"/>
    <w:rsid w:val="00822372"/>
    <w:rsid w:val="008225EE"/>
    <w:rsid w:val="00823338"/>
    <w:rsid w:val="00823840"/>
    <w:rsid w:val="00824983"/>
    <w:rsid w:val="00824F7C"/>
    <w:rsid w:val="008254DD"/>
    <w:rsid w:val="00826296"/>
    <w:rsid w:val="00826BD9"/>
    <w:rsid w:val="00826F60"/>
    <w:rsid w:val="0082706F"/>
    <w:rsid w:val="00827150"/>
    <w:rsid w:val="00827C35"/>
    <w:rsid w:val="0083079E"/>
    <w:rsid w:val="008309FB"/>
    <w:rsid w:val="00830BF9"/>
    <w:rsid w:val="00830E42"/>
    <w:rsid w:val="008311CB"/>
    <w:rsid w:val="00831AA1"/>
    <w:rsid w:val="00832DC5"/>
    <w:rsid w:val="00832E29"/>
    <w:rsid w:val="0083392C"/>
    <w:rsid w:val="00833A12"/>
    <w:rsid w:val="00833D01"/>
    <w:rsid w:val="00834B4D"/>
    <w:rsid w:val="00835726"/>
    <w:rsid w:val="00835B4E"/>
    <w:rsid w:val="00840059"/>
    <w:rsid w:val="008400B7"/>
    <w:rsid w:val="00840BBE"/>
    <w:rsid w:val="00841A40"/>
    <w:rsid w:val="008422B9"/>
    <w:rsid w:val="0084289B"/>
    <w:rsid w:val="00842BE7"/>
    <w:rsid w:val="00842FC9"/>
    <w:rsid w:val="00844A86"/>
    <w:rsid w:val="00844E23"/>
    <w:rsid w:val="008453A0"/>
    <w:rsid w:val="008457F3"/>
    <w:rsid w:val="008458EB"/>
    <w:rsid w:val="00845A33"/>
    <w:rsid w:val="00845ECB"/>
    <w:rsid w:val="008465ED"/>
    <w:rsid w:val="00846621"/>
    <w:rsid w:val="00847ED4"/>
    <w:rsid w:val="00850CD1"/>
    <w:rsid w:val="0085323C"/>
    <w:rsid w:val="008543A7"/>
    <w:rsid w:val="008548C3"/>
    <w:rsid w:val="00855C5B"/>
    <w:rsid w:val="00856444"/>
    <w:rsid w:val="008564DC"/>
    <w:rsid w:val="00856538"/>
    <w:rsid w:val="00857BC7"/>
    <w:rsid w:val="008609B4"/>
    <w:rsid w:val="00860B84"/>
    <w:rsid w:val="0086102B"/>
    <w:rsid w:val="008616DD"/>
    <w:rsid w:val="008618D9"/>
    <w:rsid w:val="00861D66"/>
    <w:rsid w:val="00861EBA"/>
    <w:rsid w:val="00862337"/>
    <w:rsid w:val="00862FD8"/>
    <w:rsid w:val="00863545"/>
    <w:rsid w:val="00863655"/>
    <w:rsid w:val="00865C4A"/>
    <w:rsid w:val="00865C60"/>
    <w:rsid w:val="00865EF7"/>
    <w:rsid w:val="008664F2"/>
    <w:rsid w:val="00866BA2"/>
    <w:rsid w:val="00867251"/>
    <w:rsid w:val="008673FF"/>
    <w:rsid w:val="00867DB5"/>
    <w:rsid w:val="00871B62"/>
    <w:rsid w:val="00872435"/>
    <w:rsid w:val="00872E12"/>
    <w:rsid w:val="00873152"/>
    <w:rsid w:val="00873C17"/>
    <w:rsid w:val="008749C0"/>
    <w:rsid w:val="008757B2"/>
    <w:rsid w:val="008777E9"/>
    <w:rsid w:val="00877A91"/>
    <w:rsid w:val="00877E08"/>
    <w:rsid w:val="00877F42"/>
    <w:rsid w:val="00877F62"/>
    <w:rsid w:val="0088026A"/>
    <w:rsid w:val="008809D9"/>
    <w:rsid w:val="0088103D"/>
    <w:rsid w:val="008817AE"/>
    <w:rsid w:val="008831AA"/>
    <w:rsid w:val="0088366D"/>
    <w:rsid w:val="0088456D"/>
    <w:rsid w:val="00885C34"/>
    <w:rsid w:val="00885EFA"/>
    <w:rsid w:val="00886358"/>
    <w:rsid w:val="00886F09"/>
    <w:rsid w:val="00887262"/>
    <w:rsid w:val="00887BAD"/>
    <w:rsid w:val="008917E6"/>
    <w:rsid w:val="00891B67"/>
    <w:rsid w:val="00891B86"/>
    <w:rsid w:val="00894D8D"/>
    <w:rsid w:val="008954D0"/>
    <w:rsid w:val="00896C68"/>
    <w:rsid w:val="00897343"/>
    <w:rsid w:val="008A0E7E"/>
    <w:rsid w:val="008A11A2"/>
    <w:rsid w:val="008A1C34"/>
    <w:rsid w:val="008A229E"/>
    <w:rsid w:val="008A2325"/>
    <w:rsid w:val="008A2CEB"/>
    <w:rsid w:val="008A3A20"/>
    <w:rsid w:val="008A3EB3"/>
    <w:rsid w:val="008A4E91"/>
    <w:rsid w:val="008A522F"/>
    <w:rsid w:val="008A5E3F"/>
    <w:rsid w:val="008A788E"/>
    <w:rsid w:val="008A7AC0"/>
    <w:rsid w:val="008B0AAB"/>
    <w:rsid w:val="008B1EA9"/>
    <w:rsid w:val="008B28DE"/>
    <w:rsid w:val="008B2C7F"/>
    <w:rsid w:val="008B2FAF"/>
    <w:rsid w:val="008B300C"/>
    <w:rsid w:val="008B3384"/>
    <w:rsid w:val="008B43D2"/>
    <w:rsid w:val="008B4960"/>
    <w:rsid w:val="008B4C67"/>
    <w:rsid w:val="008B4F0A"/>
    <w:rsid w:val="008B68D6"/>
    <w:rsid w:val="008B7B98"/>
    <w:rsid w:val="008C134D"/>
    <w:rsid w:val="008C19D3"/>
    <w:rsid w:val="008C1BF9"/>
    <w:rsid w:val="008C2950"/>
    <w:rsid w:val="008C364E"/>
    <w:rsid w:val="008C3834"/>
    <w:rsid w:val="008C3AD1"/>
    <w:rsid w:val="008C3BEE"/>
    <w:rsid w:val="008C3C81"/>
    <w:rsid w:val="008C4767"/>
    <w:rsid w:val="008C5391"/>
    <w:rsid w:val="008C5C6E"/>
    <w:rsid w:val="008C614E"/>
    <w:rsid w:val="008D023B"/>
    <w:rsid w:val="008D0480"/>
    <w:rsid w:val="008D0AB2"/>
    <w:rsid w:val="008D1763"/>
    <w:rsid w:val="008D3135"/>
    <w:rsid w:val="008D3516"/>
    <w:rsid w:val="008D3D50"/>
    <w:rsid w:val="008D41AB"/>
    <w:rsid w:val="008D4BFE"/>
    <w:rsid w:val="008D4E20"/>
    <w:rsid w:val="008D5099"/>
    <w:rsid w:val="008D515D"/>
    <w:rsid w:val="008D5B67"/>
    <w:rsid w:val="008D5F2A"/>
    <w:rsid w:val="008D67FD"/>
    <w:rsid w:val="008D683C"/>
    <w:rsid w:val="008D7BC4"/>
    <w:rsid w:val="008D7C14"/>
    <w:rsid w:val="008E0C6C"/>
    <w:rsid w:val="008E0D05"/>
    <w:rsid w:val="008E0EE0"/>
    <w:rsid w:val="008E23F6"/>
    <w:rsid w:val="008E251E"/>
    <w:rsid w:val="008E3869"/>
    <w:rsid w:val="008E4921"/>
    <w:rsid w:val="008E4AA6"/>
    <w:rsid w:val="008E57E7"/>
    <w:rsid w:val="008E5BF8"/>
    <w:rsid w:val="008F08D8"/>
    <w:rsid w:val="008F0D58"/>
    <w:rsid w:val="008F159E"/>
    <w:rsid w:val="008F1CA9"/>
    <w:rsid w:val="008F1EAD"/>
    <w:rsid w:val="008F2307"/>
    <w:rsid w:val="008F2F45"/>
    <w:rsid w:val="008F4507"/>
    <w:rsid w:val="008F4886"/>
    <w:rsid w:val="008F6933"/>
    <w:rsid w:val="008F757D"/>
    <w:rsid w:val="008F7DE0"/>
    <w:rsid w:val="008F7F5A"/>
    <w:rsid w:val="009003B2"/>
    <w:rsid w:val="0090069B"/>
    <w:rsid w:val="009016AE"/>
    <w:rsid w:val="00902160"/>
    <w:rsid w:val="00902945"/>
    <w:rsid w:val="009037A5"/>
    <w:rsid w:val="009039E9"/>
    <w:rsid w:val="00903DA3"/>
    <w:rsid w:val="009044D1"/>
    <w:rsid w:val="00905B11"/>
    <w:rsid w:val="00905E5C"/>
    <w:rsid w:val="00906410"/>
    <w:rsid w:val="0090643E"/>
    <w:rsid w:val="00906BD7"/>
    <w:rsid w:val="00906D4A"/>
    <w:rsid w:val="009072BA"/>
    <w:rsid w:val="009073DF"/>
    <w:rsid w:val="00907D00"/>
    <w:rsid w:val="009100FE"/>
    <w:rsid w:val="00910726"/>
    <w:rsid w:val="00910941"/>
    <w:rsid w:val="00910AFF"/>
    <w:rsid w:val="009111BA"/>
    <w:rsid w:val="0091187E"/>
    <w:rsid w:val="0091193D"/>
    <w:rsid w:val="00911D29"/>
    <w:rsid w:val="009125A7"/>
    <w:rsid w:val="00912FD3"/>
    <w:rsid w:val="009134C3"/>
    <w:rsid w:val="0091416E"/>
    <w:rsid w:val="00914421"/>
    <w:rsid w:val="00914DD5"/>
    <w:rsid w:val="009153F6"/>
    <w:rsid w:val="009158C7"/>
    <w:rsid w:val="00915EC1"/>
    <w:rsid w:val="00916632"/>
    <w:rsid w:val="009168AA"/>
    <w:rsid w:val="009178D9"/>
    <w:rsid w:val="00920AB8"/>
    <w:rsid w:val="0092106A"/>
    <w:rsid w:val="00921759"/>
    <w:rsid w:val="00922698"/>
    <w:rsid w:val="00923945"/>
    <w:rsid w:val="00923EDC"/>
    <w:rsid w:val="009247F3"/>
    <w:rsid w:val="00924921"/>
    <w:rsid w:val="0092577E"/>
    <w:rsid w:val="00926E96"/>
    <w:rsid w:val="00927168"/>
    <w:rsid w:val="00927404"/>
    <w:rsid w:val="00927F38"/>
    <w:rsid w:val="00930E3F"/>
    <w:rsid w:val="00931663"/>
    <w:rsid w:val="00931E04"/>
    <w:rsid w:val="009325FE"/>
    <w:rsid w:val="00933FC3"/>
    <w:rsid w:val="00935EF2"/>
    <w:rsid w:val="00936D33"/>
    <w:rsid w:val="0093702A"/>
    <w:rsid w:val="00937D65"/>
    <w:rsid w:val="00937F5C"/>
    <w:rsid w:val="009404EE"/>
    <w:rsid w:val="009409C3"/>
    <w:rsid w:val="00940BD1"/>
    <w:rsid w:val="00941E61"/>
    <w:rsid w:val="00941FD2"/>
    <w:rsid w:val="009427E7"/>
    <w:rsid w:val="00943CBE"/>
    <w:rsid w:val="009446ED"/>
    <w:rsid w:val="009446F1"/>
    <w:rsid w:val="0094485D"/>
    <w:rsid w:val="00944C8E"/>
    <w:rsid w:val="009457D5"/>
    <w:rsid w:val="00946565"/>
    <w:rsid w:val="009465A5"/>
    <w:rsid w:val="00947DBC"/>
    <w:rsid w:val="009506DB"/>
    <w:rsid w:val="00950FE0"/>
    <w:rsid w:val="00951F31"/>
    <w:rsid w:val="009526B5"/>
    <w:rsid w:val="0095339C"/>
    <w:rsid w:val="009535A3"/>
    <w:rsid w:val="00953A33"/>
    <w:rsid w:val="00955074"/>
    <w:rsid w:val="009601F0"/>
    <w:rsid w:val="00960A04"/>
    <w:rsid w:val="0096175F"/>
    <w:rsid w:val="009618BF"/>
    <w:rsid w:val="0096191E"/>
    <w:rsid w:val="00961E30"/>
    <w:rsid w:val="0096222B"/>
    <w:rsid w:val="00962AD7"/>
    <w:rsid w:val="009630DB"/>
    <w:rsid w:val="00963B67"/>
    <w:rsid w:val="00963E05"/>
    <w:rsid w:val="00964636"/>
    <w:rsid w:val="0096559B"/>
    <w:rsid w:val="00965B95"/>
    <w:rsid w:val="00966D9E"/>
    <w:rsid w:val="0096705D"/>
    <w:rsid w:val="009674B7"/>
    <w:rsid w:val="00967A29"/>
    <w:rsid w:val="00967B5D"/>
    <w:rsid w:val="00967C25"/>
    <w:rsid w:val="00967CC2"/>
    <w:rsid w:val="00967EE9"/>
    <w:rsid w:val="00970B1D"/>
    <w:rsid w:val="009713F2"/>
    <w:rsid w:val="00972156"/>
    <w:rsid w:val="00972A31"/>
    <w:rsid w:val="00972DC6"/>
    <w:rsid w:val="009735C4"/>
    <w:rsid w:val="00974F25"/>
    <w:rsid w:val="009756E3"/>
    <w:rsid w:val="00975E00"/>
    <w:rsid w:val="00976914"/>
    <w:rsid w:val="00977417"/>
    <w:rsid w:val="0097787E"/>
    <w:rsid w:val="00980452"/>
    <w:rsid w:val="00980835"/>
    <w:rsid w:val="00981321"/>
    <w:rsid w:val="00981E8A"/>
    <w:rsid w:val="00981EE7"/>
    <w:rsid w:val="00982056"/>
    <w:rsid w:val="0098242F"/>
    <w:rsid w:val="00982F55"/>
    <w:rsid w:val="009830AB"/>
    <w:rsid w:val="00985CA0"/>
    <w:rsid w:val="00986808"/>
    <w:rsid w:val="00986C56"/>
    <w:rsid w:val="00987127"/>
    <w:rsid w:val="00990CD7"/>
    <w:rsid w:val="00990F08"/>
    <w:rsid w:val="00991160"/>
    <w:rsid w:val="00991E8F"/>
    <w:rsid w:val="00992073"/>
    <w:rsid w:val="009922D5"/>
    <w:rsid w:val="009926AF"/>
    <w:rsid w:val="00993E45"/>
    <w:rsid w:val="009943B2"/>
    <w:rsid w:val="00994C61"/>
    <w:rsid w:val="00995007"/>
    <w:rsid w:val="0099501C"/>
    <w:rsid w:val="00995223"/>
    <w:rsid w:val="00996816"/>
    <w:rsid w:val="00996F5B"/>
    <w:rsid w:val="009A0443"/>
    <w:rsid w:val="009A0E33"/>
    <w:rsid w:val="009A0EC9"/>
    <w:rsid w:val="009A21DE"/>
    <w:rsid w:val="009A244D"/>
    <w:rsid w:val="009A3595"/>
    <w:rsid w:val="009A3BCB"/>
    <w:rsid w:val="009A3D2A"/>
    <w:rsid w:val="009A3DEC"/>
    <w:rsid w:val="009A448A"/>
    <w:rsid w:val="009A51DB"/>
    <w:rsid w:val="009A6788"/>
    <w:rsid w:val="009A7B0D"/>
    <w:rsid w:val="009A7CA9"/>
    <w:rsid w:val="009B1457"/>
    <w:rsid w:val="009B1AFE"/>
    <w:rsid w:val="009B2F06"/>
    <w:rsid w:val="009B3569"/>
    <w:rsid w:val="009B392F"/>
    <w:rsid w:val="009B48E6"/>
    <w:rsid w:val="009B4C57"/>
    <w:rsid w:val="009B4DDB"/>
    <w:rsid w:val="009B5CAF"/>
    <w:rsid w:val="009B5EB0"/>
    <w:rsid w:val="009B6573"/>
    <w:rsid w:val="009B696D"/>
    <w:rsid w:val="009B6CE5"/>
    <w:rsid w:val="009B724E"/>
    <w:rsid w:val="009B7559"/>
    <w:rsid w:val="009C005C"/>
    <w:rsid w:val="009C0A41"/>
    <w:rsid w:val="009C11FD"/>
    <w:rsid w:val="009C1A19"/>
    <w:rsid w:val="009C22C9"/>
    <w:rsid w:val="009C29EE"/>
    <w:rsid w:val="009C2CE5"/>
    <w:rsid w:val="009C389D"/>
    <w:rsid w:val="009C4FD5"/>
    <w:rsid w:val="009C50CD"/>
    <w:rsid w:val="009D08B9"/>
    <w:rsid w:val="009D0C7D"/>
    <w:rsid w:val="009D0E71"/>
    <w:rsid w:val="009D0F65"/>
    <w:rsid w:val="009D1158"/>
    <w:rsid w:val="009D191C"/>
    <w:rsid w:val="009D2735"/>
    <w:rsid w:val="009D2A62"/>
    <w:rsid w:val="009D2CC4"/>
    <w:rsid w:val="009D322B"/>
    <w:rsid w:val="009D32BF"/>
    <w:rsid w:val="009D331B"/>
    <w:rsid w:val="009D4286"/>
    <w:rsid w:val="009D48A6"/>
    <w:rsid w:val="009D4B49"/>
    <w:rsid w:val="009D52E5"/>
    <w:rsid w:val="009D5A42"/>
    <w:rsid w:val="009D5C43"/>
    <w:rsid w:val="009D5F4B"/>
    <w:rsid w:val="009D6CF9"/>
    <w:rsid w:val="009D7980"/>
    <w:rsid w:val="009D7DF7"/>
    <w:rsid w:val="009E04A9"/>
    <w:rsid w:val="009E0634"/>
    <w:rsid w:val="009E425B"/>
    <w:rsid w:val="009E4D8B"/>
    <w:rsid w:val="009E4F92"/>
    <w:rsid w:val="009E50D7"/>
    <w:rsid w:val="009E56CC"/>
    <w:rsid w:val="009E5AEB"/>
    <w:rsid w:val="009E5CAD"/>
    <w:rsid w:val="009E6517"/>
    <w:rsid w:val="009E7D63"/>
    <w:rsid w:val="009F058B"/>
    <w:rsid w:val="009F1895"/>
    <w:rsid w:val="009F1B9A"/>
    <w:rsid w:val="009F2DF1"/>
    <w:rsid w:val="009F3B2E"/>
    <w:rsid w:val="009F49B5"/>
    <w:rsid w:val="009F4DCC"/>
    <w:rsid w:val="009F4E74"/>
    <w:rsid w:val="009F5EEA"/>
    <w:rsid w:val="009F7147"/>
    <w:rsid w:val="009F7755"/>
    <w:rsid w:val="00A004BB"/>
    <w:rsid w:val="00A00EE3"/>
    <w:rsid w:val="00A00F2A"/>
    <w:rsid w:val="00A019F3"/>
    <w:rsid w:val="00A01DD0"/>
    <w:rsid w:val="00A02411"/>
    <w:rsid w:val="00A026CC"/>
    <w:rsid w:val="00A02972"/>
    <w:rsid w:val="00A030B8"/>
    <w:rsid w:val="00A03F61"/>
    <w:rsid w:val="00A04198"/>
    <w:rsid w:val="00A0440D"/>
    <w:rsid w:val="00A04653"/>
    <w:rsid w:val="00A059D9"/>
    <w:rsid w:val="00A05A6B"/>
    <w:rsid w:val="00A064EF"/>
    <w:rsid w:val="00A067E8"/>
    <w:rsid w:val="00A0706C"/>
    <w:rsid w:val="00A078AC"/>
    <w:rsid w:val="00A1191C"/>
    <w:rsid w:val="00A1209C"/>
    <w:rsid w:val="00A132B9"/>
    <w:rsid w:val="00A133C5"/>
    <w:rsid w:val="00A13661"/>
    <w:rsid w:val="00A149CB"/>
    <w:rsid w:val="00A1504E"/>
    <w:rsid w:val="00A1591E"/>
    <w:rsid w:val="00A160AE"/>
    <w:rsid w:val="00A16ABC"/>
    <w:rsid w:val="00A17604"/>
    <w:rsid w:val="00A178E0"/>
    <w:rsid w:val="00A20480"/>
    <w:rsid w:val="00A20546"/>
    <w:rsid w:val="00A21AEC"/>
    <w:rsid w:val="00A221AA"/>
    <w:rsid w:val="00A22EE7"/>
    <w:rsid w:val="00A23197"/>
    <w:rsid w:val="00A23C2C"/>
    <w:rsid w:val="00A23E9E"/>
    <w:rsid w:val="00A244E4"/>
    <w:rsid w:val="00A24CF7"/>
    <w:rsid w:val="00A251E9"/>
    <w:rsid w:val="00A27FE0"/>
    <w:rsid w:val="00A30A8A"/>
    <w:rsid w:val="00A316A7"/>
    <w:rsid w:val="00A32B16"/>
    <w:rsid w:val="00A348F1"/>
    <w:rsid w:val="00A359C1"/>
    <w:rsid w:val="00A36C0D"/>
    <w:rsid w:val="00A37DAE"/>
    <w:rsid w:val="00A41230"/>
    <w:rsid w:val="00A41DE8"/>
    <w:rsid w:val="00A42C8D"/>
    <w:rsid w:val="00A42E37"/>
    <w:rsid w:val="00A42F0F"/>
    <w:rsid w:val="00A441F9"/>
    <w:rsid w:val="00A44423"/>
    <w:rsid w:val="00A448C7"/>
    <w:rsid w:val="00A45314"/>
    <w:rsid w:val="00A45B17"/>
    <w:rsid w:val="00A4650A"/>
    <w:rsid w:val="00A46751"/>
    <w:rsid w:val="00A47DBC"/>
    <w:rsid w:val="00A50A02"/>
    <w:rsid w:val="00A50DAA"/>
    <w:rsid w:val="00A51297"/>
    <w:rsid w:val="00A51815"/>
    <w:rsid w:val="00A52680"/>
    <w:rsid w:val="00A52BB6"/>
    <w:rsid w:val="00A52EDB"/>
    <w:rsid w:val="00A532CE"/>
    <w:rsid w:val="00A5353A"/>
    <w:rsid w:val="00A53DDD"/>
    <w:rsid w:val="00A54054"/>
    <w:rsid w:val="00A54826"/>
    <w:rsid w:val="00A54B8B"/>
    <w:rsid w:val="00A558D7"/>
    <w:rsid w:val="00A560C4"/>
    <w:rsid w:val="00A567D8"/>
    <w:rsid w:val="00A57D39"/>
    <w:rsid w:val="00A618C6"/>
    <w:rsid w:val="00A61EA7"/>
    <w:rsid w:val="00A62374"/>
    <w:rsid w:val="00A62535"/>
    <w:rsid w:val="00A6293F"/>
    <w:rsid w:val="00A6296F"/>
    <w:rsid w:val="00A631B8"/>
    <w:rsid w:val="00A63E72"/>
    <w:rsid w:val="00A64247"/>
    <w:rsid w:val="00A652AA"/>
    <w:rsid w:val="00A653FA"/>
    <w:rsid w:val="00A66B99"/>
    <w:rsid w:val="00A67253"/>
    <w:rsid w:val="00A67828"/>
    <w:rsid w:val="00A704E8"/>
    <w:rsid w:val="00A70F3E"/>
    <w:rsid w:val="00A7143B"/>
    <w:rsid w:val="00A715D6"/>
    <w:rsid w:val="00A716AA"/>
    <w:rsid w:val="00A7264D"/>
    <w:rsid w:val="00A7406B"/>
    <w:rsid w:val="00A745E6"/>
    <w:rsid w:val="00A77016"/>
    <w:rsid w:val="00A779D2"/>
    <w:rsid w:val="00A80418"/>
    <w:rsid w:val="00A83BB9"/>
    <w:rsid w:val="00A84225"/>
    <w:rsid w:val="00A844CE"/>
    <w:rsid w:val="00A85434"/>
    <w:rsid w:val="00A85F1D"/>
    <w:rsid w:val="00A87538"/>
    <w:rsid w:val="00A909AD"/>
    <w:rsid w:val="00A915E6"/>
    <w:rsid w:val="00A91685"/>
    <w:rsid w:val="00A918C4"/>
    <w:rsid w:val="00A92B61"/>
    <w:rsid w:val="00A93B8D"/>
    <w:rsid w:val="00A93CF3"/>
    <w:rsid w:val="00A945EF"/>
    <w:rsid w:val="00A948BD"/>
    <w:rsid w:val="00A952F8"/>
    <w:rsid w:val="00A95365"/>
    <w:rsid w:val="00A95AAB"/>
    <w:rsid w:val="00A95E5C"/>
    <w:rsid w:val="00A962D2"/>
    <w:rsid w:val="00A968EA"/>
    <w:rsid w:val="00A9786D"/>
    <w:rsid w:val="00A97A58"/>
    <w:rsid w:val="00A97E7B"/>
    <w:rsid w:val="00AA1363"/>
    <w:rsid w:val="00AA1409"/>
    <w:rsid w:val="00AA1415"/>
    <w:rsid w:val="00AA195F"/>
    <w:rsid w:val="00AA1F5C"/>
    <w:rsid w:val="00AA25C6"/>
    <w:rsid w:val="00AA2914"/>
    <w:rsid w:val="00AA4DC0"/>
    <w:rsid w:val="00AA4EF8"/>
    <w:rsid w:val="00AA5375"/>
    <w:rsid w:val="00AA6718"/>
    <w:rsid w:val="00AA77AD"/>
    <w:rsid w:val="00AB1D66"/>
    <w:rsid w:val="00AB24A9"/>
    <w:rsid w:val="00AB2E3A"/>
    <w:rsid w:val="00AB2FEE"/>
    <w:rsid w:val="00AB3610"/>
    <w:rsid w:val="00AB436E"/>
    <w:rsid w:val="00AB51F7"/>
    <w:rsid w:val="00AB60BE"/>
    <w:rsid w:val="00AB7428"/>
    <w:rsid w:val="00AB74E7"/>
    <w:rsid w:val="00AB75C4"/>
    <w:rsid w:val="00AC0123"/>
    <w:rsid w:val="00AC073A"/>
    <w:rsid w:val="00AC0CE1"/>
    <w:rsid w:val="00AC15D2"/>
    <w:rsid w:val="00AC1D49"/>
    <w:rsid w:val="00AC22FF"/>
    <w:rsid w:val="00AC2874"/>
    <w:rsid w:val="00AC3C97"/>
    <w:rsid w:val="00AC4E19"/>
    <w:rsid w:val="00AC512D"/>
    <w:rsid w:val="00AC5732"/>
    <w:rsid w:val="00AC634B"/>
    <w:rsid w:val="00AC6987"/>
    <w:rsid w:val="00AC70D3"/>
    <w:rsid w:val="00AD0E50"/>
    <w:rsid w:val="00AD1D9C"/>
    <w:rsid w:val="00AD38CF"/>
    <w:rsid w:val="00AD42D8"/>
    <w:rsid w:val="00AD5412"/>
    <w:rsid w:val="00AD56DB"/>
    <w:rsid w:val="00AD6D08"/>
    <w:rsid w:val="00AD7FA7"/>
    <w:rsid w:val="00AE01A2"/>
    <w:rsid w:val="00AE084F"/>
    <w:rsid w:val="00AE17A3"/>
    <w:rsid w:val="00AE3768"/>
    <w:rsid w:val="00AE3D2A"/>
    <w:rsid w:val="00AE425A"/>
    <w:rsid w:val="00AE42EC"/>
    <w:rsid w:val="00AE4C6A"/>
    <w:rsid w:val="00AE4E04"/>
    <w:rsid w:val="00AE5EFF"/>
    <w:rsid w:val="00AE6075"/>
    <w:rsid w:val="00AE6182"/>
    <w:rsid w:val="00AE7321"/>
    <w:rsid w:val="00AE7743"/>
    <w:rsid w:val="00AE7789"/>
    <w:rsid w:val="00AF079C"/>
    <w:rsid w:val="00AF1C7E"/>
    <w:rsid w:val="00AF28D2"/>
    <w:rsid w:val="00AF291E"/>
    <w:rsid w:val="00AF3954"/>
    <w:rsid w:val="00AF4D00"/>
    <w:rsid w:val="00AF515D"/>
    <w:rsid w:val="00AF5FFA"/>
    <w:rsid w:val="00AF70DD"/>
    <w:rsid w:val="00AF720F"/>
    <w:rsid w:val="00AF7994"/>
    <w:rsid w:val="00AF7B4B"/>
    <w:rsid w:val="00AF7BA1"/>
    <w:rsid w:val="00AF7BF2"/>
    <w:rsid w:val="00B00070"/>
    <w:rsid w:val="00B00E48"/>
    <w:rsid w:val="00B01C74"/>
    <w:rsid w:val="00B01D30"/>
    <w:rsid w:val="00B02097"/>
    <w:rsid w:val="00B02B05"/>
    <w:rsid w:val="00B02E73"/>
    <w:rsid w:val="00B032B8"/>
    <w:rsid w:val="00B03F51"/>
    <w:rsid w:val="00B050B7"/>
    <w:rsid w:val="00B05AA6"/>
    <w:rsid w:val="00B05E86"/>
    <w:rsid w:val="00B064DD"/>
    <w:rsid w:val="00B07A2E"/>
    <w:rsid w:val="00B07C80"/>
    <w:rsid w:val="00B10C6C"/>
    <w:rsid w:val="00B113F8"/>
    <w:rsid w:val="00B115AC"/>
    <w:rsid w:val="00B12755"/>
    <w:rsid w:val="00B12B71"/>
    <w:rsid w:val="00B13008"/>
    <w:rsid w:val="00B142C8"/>
    <w:rsid w:val="00B144D3"/>
    <w:rsid w:val="00B14F72"/>
    <w:rsid w:val="00B151CE"/>
    <w:rsid w:val="00B1660F"/>
    <w:rsid w:val="00B173C5"/>
    <w:rsid w:val="00B174C2"/>
    <w:rsid w:val="00B200B2"/>
    <w:rsid w:val="00B20BBA"/>
    <w:rsid w:val="00B21671"/>
    <w:rsid w:val="00B226D6"/>
    <w:rsid w:val="00B22C66"/>
    <w:rsid w:val="00B23679"/>
    <w:rsid w:val="00B23C77"/>
    <w:rsid w:val="00B23E5A"/>
    <w:rsid w:val="00B24067"/>
    <w:rsid w:val="00B24F40"/>
    <w:rsid w:val="00B25B95"/>
    <w:rsid w:val="00B26017"/>
    <w:rsid w:val="00B26459"/>
    <w:rsid w:val="00B266E5"/>
    <w:rsid w:val="00B26970"/>
    <w:rsid w:val="00B26A20"/>
    <w:rsid w:val="00B30405"/>
    <w:rsid w:val="00B305DC"/>
    <w:rsid w:val="00B31071"/>
    <w:rsid w:val="00B311A9"/>
    <w:rsid w:val="00B31F4E"/>
    <w:rsid w:val="00B323DE"/>
    <w:rsid w:val="00B32B64"/>
    <w:rsid w:val="00B3341D"/>
    <w:rsid w:val="00B33622"/>
    <w:rsid w:val="00B33822"/>
    <w:rsid w:val="00B33980"/>
    <w:rsid w:val="00B33E9C"/>
    <w:rsid w:val="00B3413D"/>
    <w:rsid w:val="00B341B4"/>
    <w:rsid w:val="00B3528C"/>
    <w:rsid w:val="00B365DA"/>
    <w:rsid w:val="00B366CE"/>
    <w:rsid w:val="00B37781"/>
    <w:rsid w:val="00B37E64"/>
    <w:rsid w:val="00B4098C"/>
    <w:rsid w:val="00B40BCC"/>
    <w:rsid w:val="00B41E79"/>
    <w:rsid w:val="00B41FC1"/>
    <w:rsid w:val="00B420B2"/>
    <w:rsid w:val="00B42411"/>
    <w:rsid w:val="00B4260A"/>
    <w:rsid w:val="00B426D3"/>
    <w:rsid w:val="00B431D1"/>
    <w:rsid w:val="00B45C59"/>
    <w:rsid w:val="00B4626D"/>
    <w:rsid w:val="00B4748C"/>
    <w:rsid w:val="00B47EFE"/>
    <w:rsid w:val="00B50015"/>
    <w:rsid w:val="00B5045C"/>
    <w:rsid w:val="00B50E79"/>
    <w:rsid w:val="00B5111C"/>
    <w:rsid w:val="00B51623"/>
    <w:rsid w:val="00B51C4D"/>
    <w:rsid w:val="00B51D91"/>
    <w:rsid w:val="00B51E53"/>
    <w:rsid w:val="00B52BE2"/>
    <w:rsid w:val="00B52D79"/>
    <w:rsid w:val="00B53B64"/>
    <w:rsid w:val="00B548F6"/>
    <w:rsid w:val="00B555FA"/>
    <w:rsid w:val="00B56FBF"/>
    <w:rsid w:val="00B605C6"/>
    <w:rsid w:val="00B610F5"/>
    <w:rsid w:val="00B61FE4"/>
    <w:rsid w:val="00B6292A"/>
    <w:rsid w:val="00B6375D"/>
    <w:rsid w:val="00B6494A"/>
    <w:rsid w:val="00B64A32"/>
    <w:rsid w:val="00B66701"/>
    <w:rsid w:val="00B66BBC"/>
    <w:rsid w:val="00B7016C"/>
    <w:rsid w:val="00B70845"/>
    <w:rsid w:val="00B70A3B"/>
    <w:rsid w:val="00B71363"/>
    <w:rsid w:val="00B7176F"/>
    <w:rsid w:val="00B719C2"/>
    <w:rsid w:val="00B71DCE"/>
    <w:rsid w:val="00B721E8"/>
    <w:rsid w:val="00B739A7"/>
    <w:rsid w:val="00B74374"/>
    <w:rsid w:val="00B743C5"/>
    <w:rsid w:val="00B75BDC"/>
    <w:rsid w:val="00B76320"/>
    <w:rsid w:val="00B76585"/>
    <w:rsid w:val="00B76B92"/>
    <w:rsid w:val="00B81CDD"/>
    <w:rsid w:val="00B81DB5"/>
    <w:rsid w:val="00B8427B"/>
    <w:rsid w:val="00B842B0"/>
    <w:rsid w:val="00B842ED"/>
    <w:rsid w:val="00B84466"/>
    <w:rsid w:val="00B84919"/>
    <w:rsid w:val="00B84A06"/>
    <w:rsid w:val="00B84B04"/>
    <w:rsid w:val="00B85135"/>
    <w:rsid w:val="00B86672"/>
    <w:rsid w:val="00B867BA"/>
    <w:rsid w:val="00B86DAE"/>
    <w:rsid w:val="00B86F55"/>
    <w:rsid w:val="00B874C9"/>
    <w:rsid w:val="00B87C0A"/>
    <w:rsid w:val="00B90F2A"/>
    <w:rsid w:val="00B92106"/>
    <w:rsid w:val="00B9220E"/>
    <w:rsid w:val="00B9249C"/>
    <w:rsid w:val="00B92732"/>
    <w:rsid w:val="00B9381C"/>
    <w:rsid w:val="00B93876"/>
    <w:rsid w:val="00B9528B"/>
    <w:rsid w:val="00B95795"/>
    <w:rsid w:val="00B96781"/>
    <w:rsid w:val="00B96E6A"/>
    <w:rsid w:val="00B97301"/>
    <w:rsid w:val="00B977F6"/>
    <w:rsid w:val="00B97B0C"/>
    <w:rsid w:val="00BA0604"/>
    <w:rsid w:val="00BA0C3B"/>
    <w:rsid w:val="00BA2995"/>
    <w:rsid w:val="00BA3C43"/>
    <w:rsid w:val="00BA41C5"/>
    <w:rsid w:val="00BA42C5"/>
    <w:rsid w:val="00BA47A7"/>
    <w:rsid w:val="00BA4F5D"/>
    <w:rsid w:val="00BA5BDA"/>
    <w:rsid w:val="00BA5FA3"/>
    <w:rsid w:val="00BB0903"/>
    <w:rsid w:val="00BB0F99"/>
    <w:rsid w:val="00BB1447"/>
    <w:rsid w:val="00BB20DF"/>
    <w:rsid w:val="00BB3344"/>
    <w:rsid w:val="00BB3465"/>
    <w:rsid w:val="00BB38CF"/>
    <w:rsid w:val="00BB3ADE"/>
    <w:rsid w:val="00BB43F8"/>
    <w:rsid w:val="00BB6DD2"/>
    <w:rsid w:val="00BB6F71"/>
    <w:rsid w:val="00BB7169"/>
    <w:rsid w:val="00BB71AB"/>
    <w:rsid w:val="00BB7B37"/>
    <w:rsid w:val="00BC10FA"/>
    <w:rsid w:val="00BC1EEC"/>
    <w:rsid w:val="00BC4D94"/>
    <w:rsid w:val="00BC4E53"/>
    <w:rsid w:val="00BC688B"/>
    <w:rsid w:val="00BC6B98"/>
    <w:rsid w:val="00BD07FB"/>
    <w:rsid w:val="00BD0AFC"/>
    <w:rsid w:val="00BD0D0D"/>
    <w:rsid w:val="00BD0F6A"/>
    <w:rsid w:val="00BD1F54"/>
    <w:rsid w:val="00BD475E"/>
    <w:rsid w:val="00BD47ED"/>
    <w:rsid w:val="00BD51DE"/>
    <w:rsid w:val="00BD56FE"/>
    <w:rsid w:val="00BD5828"/>
    <w:rsid w:val="00BD67AA"/>
    <w:rsid w:val="00BD731C"/>
    <w:rsid w:val="00BE20B4"/>
    <w:rsid w:val="00BE2483"/>
    <w:rsid w:val="00BE26CB"/>
    <w:rsid w:val="00BE338C"/>
    <w:rsid w:val="00BE36FE"/>
    <w:rsid w:val="00BE561E"/>
    <w:rsid w:val="00BE68DC"/>
    <w:rsid w:val="00BF0F49"/>
    <w:rsid w:val="00BF237E"/>
    <w:rsid w:val="00BF2425"/>
    <w:rsid w:val="00BF26D4"/>
    <w:rsid w:val="00BF341B"/>
    <w:rsid w:val="00BF3623"/>
    <w:rsid w:val="00BF4228"/>
    <w:rsid w:val="00BF4871"/>
    <w:rsid w:val="00BF48C0"/>
    <w:rsid w:val="00BF4AC9"/>
    <w:rsid w:val="00BF5D00"/>
    <w:rsid w:val="00BF65E8"/>
    <w:rsid w:val="00BF6853"/>
    <w:rsid w:val="00BF6AE5"/>
    <w:rsid w:val="00BF6DFE"/>
    <w:rsid w:val="00BF7444"/>
    <w:rsid w:val="00BF7E09"/>
    <w:rsid w:val="00BF7F21"/>
    <w:rsid w:val="00C00108"/>
    <w:rsid w:val="00C0132C"/>
    <w:rsid w:val="00C0182C"/>
    <w:rsid w:val="00C01E8A"/>
    <w:rsid w:val="00C022A4"/>
    <w:rsid w:val="00C024BF"/>
    <w:rsid w:val="00C0380C"/>
    <w:rsid w:val="00C0400A"/>
    <w:rsid w:val="00C04C38"/>
    <w:rsid w:val="00C04D3F"/>
    <w:rsid w:val="00C05188"/>
    <w:rsid w:val="00C107C6"/>
    <w:rsid w:val="00C10E05"/>
    <w:rsid w:val="00C10F7B"/>
    <w:rsid w:val="00C11E6B"/>
    <w:rsid w:val="00C13256"/>
    <w:rsid w:val="00C13D69"/>
    <w:rsid w:val="00C161D5"/>
    <w:rsid w:val="00C16355"/>
    <w:rsid w:val="00C217C7"/>
    <w:rsid w:val="00C21C5A"/>
    <w:rsid w:val="00C22228"/>
    <w:rsid w:val="00C22346"/>
    <w:rsid w:val="00C2294A"/>
    <w:rsid w:val="00C231E8"/>
    <w:rsid w:val="00C239D5"/>
    <w:rsid w:val="00C24727"/>
    <w:rsid w:val="00C262E9"/>
    <w:rsid w:val="00C269A1"/>
    <w:rsid w:val="00C26BE5"/>
    <w:rsid w:val="00C26DCE"/>
    <w:rsid w:val="00C300B0"/>
    <w:rsid w:val="00C304B7"/>
    <w:rsid w:val="00C310D6"/>
    <w:rsid w:val="00C3154B"/>
    <w:rsid w:val="00C31F7D"/>
    <w:rsid w:val="00C320FD"/>
    <w:rsid w:val="00C32389"/>
    <w:rsid w:val="00C325C3"/>
    <w:rsid w:val="00C337E7"/>
    <w:rsid w:val="00C3399B"/>
    <w:rsid w:val="00C35441"/>
    <w:rsid w:val="00C3600D"/>
    <w:rsid w:val="00C36AAB"/>
    <w:rsid w:val="00C40863"/>
    <w:rsid w:val="00C4229B"/>
    <w:rsid w:val="00C42C56"/>
    <w:rsid w:val="00C43767"/>
    <w:rsid w:val="00C444C3"/>
    <w:rsid w:val="00C44F26"/>
    <w:rsid w:val="00C452FF"/>
    <w:rsid w:val="00C4592C"/>
    <w:rsid w:val="00C46127"/>
    <w:rsid w:val="00C46663"/>
    <w:rsid w:val="00C46C1B"/>
    <w:rsid w:val="00C47E42"/>
    <w:rsid w:val="00C47F1A"/>
    <w:rsid w:val="00C50C28"/>
    <w:rsid w:val="00C50FD9"/>
    <w:rsid w:val="00C51544"/>
    <w:rsid w:val="00C51835"/>
    <w:rsid w:val="00C52C73"/>
    <w:rsid w:val="00C54AF1"/>
    <w:rsid w:val="00C54CBE"/>
    <w:rsid w:val="00C54F2F"/>
    <w:rsid w:val="00C54F4C"/>
    <w:rsid w:val="00C55282"/>
    <w:rsid w:val="00C56D85"/>
    <w:rsid w:val="00C56FBF"/>
    <w:rsid w:val="00C57A03"/>
    <w:rsid w:val="00C600DB"/>
    <w:rsid w:val="00C6058D"/>
    <w:rsid w:val="00C610B0"/>
    <w:rsid w:val="00C61335"/>
    <w:rsid w:val="00C61ACD"/>
    <w:rsid w:val="00C62D88"/>
    <w:rsid w:val="00C62FCA"/>
    <w:rsid w:val="00C630BF"/>
    <w:rsid w:val="00C65A6F"/>
    <w:rsid w:val="00C65C94"/>
    <w:rsid w:val="00C667B9"/>
    <w:rsid w:val="00C668A4"/>
    <w:rsid w:val="00C668E8"/>
    <w:rsid w:val="00C66C02"/>
    <w:rsid w:val="00C67D0A"/>
    <w:rsid w:val="00C67F84"/>
    <w:rsid w:val="00C706B7"/>
    <w:rsid w:val="00C72762"/>
    <w:rsid w:val="00C727A6"/>
    <w:rsid w:val="00C7300B"/>
    <w:rsid w:val="00C73358"/>
    <w:rsid w:val="00C73B73"/>
    <w:rsid w:val="00C741E6"/>
    <w:rsid w:val="00C752D9"/>
    <w:rsid w:val="00C7582D"/>
    <w:rsid w:val="00C76B32"/>
    <w:rsid w:val="00C772E1"/>
    <w:rsid w:val="00C801E1"/>
    <w:rsid w:val="00C805E8"/>
    <w:rsid w:val="00C81063"/>
    <w:rsid w:val="00C81B09"/>
    <w:rsid w:val="00C821F0"/>
    <w:rsid w:val="00C83482"/>
    <w:rsid w:val="00C83F46"/>
    <w:rsid w:val="00C84374"/>
    <w:rsid w:val="00C84A62"/>
    <w:rsid w:val="00C865DB"/>
    <w:rsid w:val="00C869E7"/>
    <w:rsid w:val="00C87CA4"/>
    <w:rsid w:val="00C907E7"/>
    <w:rsid w:val="00C91040"/>
    <w:rsid w:val="00C9121B"/>
    <w:rsid w:val="00C917ED"/>
    <w:rsid w:val="00C92582"/>
    <w:rsid w:val="00C925C0"/>
    <w:rsid w:val="00C92716"/>
    <w:rsid w:val="00C93336"/>
    <w:rsid w:val="00C93C12"/>
    <w:rsid w:val="00C93E24"/>
    <w:rsid w:val="00C9422E"/>
    <w:rsid w:val="00C95F88"/>
    <w:rsid w:val="00C9707C"/>
    <w:rsid w:val="00C978B2"/>
    <w:rsid w:val="00C9796C"/>
    <w:rsid w:val="00C97B4B"/>
    <w:rsid w:val="00CA2C15"/>
    <w:rsid w:val="00CA337E"/>
    <w:rsid w:val="00CA375B"/>
    <w:rsid w:val="00CA4B62"/>
    <w:rsid w:val="00CA4CD2"/>
    <w:rsid w:val="00CA5A24"/>
    <w:rsid w:val="00CA7C83"/>
    <w:rsid w:val="00CB037D"/>
    <w:rsid w:val="00CB08CE"/>
    <w:rsid w:val="00CB17F5"/>
    <w:rsid w:val="00CB3648"/>
    <w:rsid w:val="00CB69B9"/>
    <w:rsid w:val="00CB6FD4"/>
    <w:rsid w:val="00CC0A77"/>
    <w:rsid w:val="00CC0B44"/>
    <w:rsid w:val="00CC0CE9"/>
    <w:rsid w:val="00CC0F4C"/>
    <w:rsid w:val="00CC1068"/>
    <w:rsid w:val="00CC1760"/>
    <w:rsid w:val="00CC19B6"/>
    <w:rsid w:val="00CC1D16"/>
    <w:rsid w:val="00CC2419"/>
    <w:rsid w:val="00CC2455"/>
    <w:rsid w:val="00CC2873"/>
    <w:rsid w:val="00CC33C0"/>
    <w:rsid w:val="00CC36EE"/>
    <w:rsid w:val="00CC403A"/>
    <w:rsid w:val="00CC44E5"/>
    <w:rsid w:val="00CC47BB"/>
    <w:rsid w:val="00CC5447"/>
    <w:rsid w:val="00CC5854"/>
    <w:rsid w:val="00CC7687"/>
    <w:rsid w:val="00CC798D"/>
    <w:rsid w:val="00CD075B"/>
    <w:rsid w:val="00CD195E"/>
    <w:rsid w:val="00CD2AFF"/>
    <w:rsid w:val="00CD392D"/>
    <w:rsid w:val="00CD4D6B"/>
    <w:rsid w:val="00CD5770"/>
    <w:rsid w:val="00CD6583"/>
    <w:rsid w:val="00CD68C6"/>
    <w:rsid w:val="00CD6AFA"/>
    <w:rsid w:val="00CD6BE8"/>
    <w:rsid w:val="00CE1D6E"/>
    <w:rsid w:val="00CE2BB6"/>
    <w:rsid w:val="00CE31E8"/>
    <w:rsid w:val="00CE32E7"/>
    <w:rsid w:val="00CE35B6"/>
    <w:rsid w:val="00CE3AFD"/>
    <w:rsid w:val="00CE4CE3"/>
    <w:rsid w:val="00CE50C8"/>
    <w:rsid w:val="00CE68C9"/>
    <w:rsid w:val="00CE7458"/>
    <w:rsid w:val="00CE7485"/>
    <w:rsid w:val="00CE7526"/>
    <w:rsid w:val="00CE795D"/>
    <w:rsid w:val="00CF023D"/>
    <w:rsid w:val="00CF029B"/>
    <w:rsid w:val="00CF077B"/>
    <w:rsid w:val="00CF0D7A"/>
    <w:rsid w:val="00CF10D7"/>
    <w:rsid w:val="00CF1A9C"/>
    <w:rsid w:val="00CF1B7D"/>
    <w:rsid w:val="00CF1B8D"/>
    <w:rsid w:val="00CF1BF2"/>
    <w:rsid w:val="00CF30DC"/>
    <w:rsid w:val="00CF38F2"/>
    <w:rsid w:val="00CF3B24"/>
    <w:rsid w:val="00CF52C7"/>
    <w:rsid w:val="00CF58AF"/>
    <w:rsid w:val="00CF6269"/>
    <w:rsid w:val="00CF78BC"/>
    <w:rsid w:val="00CF78EB"/>
    <w:rsid w:val="00CF7C18"/>
    <w:rsid w:val="00CF7CBE"/>
    <w:rsid w:val="00CF7F48"/>
    <w:rsid w:val="00D00621"/>
    <w:rsid w:val="00D01AE8"/>
    <w:rsid w:val="00D01E3A"/>
    <w:rsid w:val="00D0310E"/>
    <w:rsid w:val="00D03CBF"/>
    <w:rsid w:val="00D0560E"/>
    <w:rsid w:val="00D05DAD"/>
    <w:rsid w:val="00D06341"/>
    <w:rsid w:val="00D06CD0"/>
    <w:rsid w:val="00D06D5F"/>
    <w:rsid w:val="00D075DF"/>
    <w:rsid w:val="00D07D33"/>
    <w:rsid w:val="00D10062"/>
    <w:rsid w:val="00D10E11"/>
    <w:rsid w:val="00D12CBE"/>
    <w:rsid w:val="00D14883"/>
    <w:rsid w:val="00D14E9C"/>
    <w:rsid w:val="00D15362"/>
    <w:rsid w:val="00D154DE"/>
    <w:rsid w:val="00D16E2E"/>
    <w:rsid w:val="00D17480"/>
    <w:rsid w:val="00D202F6"/>
    <w:rsid w:val="00D207C7"/>
    <w:rsid w:val="00D2100C"/>
    <w:rsid w:val="00D2121C"/>
    <w:rsid w:val="00D21536"/>
    <w:rsid w:val="00D234F8"/>
    <w:rsid w:val="00D23E88"/>
    <w:rsid w:val="00D24D72"/>
    <w:rsid w:val="00D24E16"/>
    <w:rsid w:val="00D24E3C"/>
    <w:rsid w:val="00D24FE7"/>
    <w:rsid w:val="00D2678C"/>
    <w:rsid w:val="00D27071"/>
    <w:rsid w:val="00D27518"/>
    <w:rsid w:val="00D277EC"/>
    <w:rsid w:val="00D27CB2"/>
    <w:rsid w:val="00D27F9E"/>
    <w:rsid w:val="00D317DA"/>
    <w:rsid w:val="00D31FCF"/>
    <w:rsid w:val="00D32169"/>
    <w:rsid w:val="00D322AF"/>
    <w:rsid w:val="00D33076"/>
    <w:rsid w:val="00D338CE"/>
    <w:rsid w:val="00D34A94"/>
    <w:rsid w:val="00D35CFD"/>
    <w:rsid w:val="00D35E53"/>
    <w:rsid w:val="00D36B4B"/>
    <w:rsid w:val="00D374D8"/>
    <w:rsid w:val="00D40811"/>
    <w:rsid w:val="00D40D6E"/>
    <w:rsid w:val="00D4201D"/>
    <w:rsid w:val="00D42995"/>
    <w:rsid w:val="00D42CE0"/>
    <w:rsid w:val="00D430E1"/>
    <w:rsid w:val="00D433EB"/>
    <w:rsid w:val="00D436A1"/>
    <w:rsid w:val="00D43D84"/>
    <w:rsid w:val="00D456A0"/>
    <w:rsid w:val="00D45D96"/>
    <w:rsid w:val="00D46D1C"/>
    <w:rsid w:val="00D5045C"/>
    <w:rsid w:val="00D50626"/>
    <w:rsid w:val="00D519AA"/>
    <w:rsid w:val="00D52050"/>
    <w:rsid w:val="00D5244D"/>
    <w:rsid w:val="00D53403"/>
    <w:rsid w:val="00D5369A"/>
    <w:rsid w:val="00D541BD"/>
    <w:rsid w:val="00D54C4C"/>
    <w:rsid w:val="00D54CB6"/>
    <w:rsid w:val="00D5588C"/>
    <w:rsid w:val="00D566CA"/>
    <w:rsid w:val="00D567DB"/>
    <w:rsid w:val="00D56C80"/>
    <w:rsid w:val="00D57724"/>
    <w:rsid w:val="00D57E5E"/>
    <w:rsid w:val="00D6049B"/>
    <w:rsid w:val="00D6055E"/>
    <w:rsid w:val="00D60D05"/>
    <w:rsid w:val="00D60D38"/>
    <w:rsid w:val="00D61A87"/>
    <w:rsid w:val="00D6233A"/>
    <w:rsid w:val="00D625EF"/>
    <w:rsid w:val="00D62FEA"/>
    <w:rsid w:val="00D63FAF"/>
    <w:rsid w:val="00D644FE"/>
    <w:rsid w:val="00D6450D"/>
    <w:rsid w:val="00D647C1"/>
    <w:rsid w:val="00D64956"/>
    <w:rsid w:val="00D64AF1"/>
    <w:rsid w:val="00D64C35"/>
    <w:rsid w:val="00D64F4E"/>
    <w:rsid w:val="00D6503C"/>
    <w:rsid w:val="00D66116"/>
    <w:rsid w:val="00D66EA7"/>
    <w:rsid w:val="00D705CE"/>
    <w:rsid w:val="00D7071E"/>
    <w:rsid w:val="00D70BF5"/>
    <w:rsid w:val="00D70EF9"/>
    <w:rsid w:val="00D712B4"/>
    <w:rsid w:val="00D71766"/>
    <w:rsid w:val="00D7197F"/>
    <w:rsid w:val="00D71BE7"/>
    <w:rsid w:val="00D71C3B"/>
    <w:rsid w:val="00D71DC4"/>
    <w:rsid w:val="00D720BA"/>
    <w:rsid w:val="00D72B1B"/>
    <w:rsid w:val="00D73D99"/>
    <w:rsid w:val="00D740D6"/>
    <w:rsid w:val="00D74208"/>
    <w:rsid w:val="00D74633"/>
    <w:rsid w:val="00D75D77"/>
    <w:rsid w:val="00D7605E"/>
    <w:rsid w:val="00D77372"/>
    <w:rsid w:val="00D77B16"/>
    <w:rsid w:val="00D8004E"/>
    <w:rsid w:val="00D80AF9"/>
    <w:rsid w:val="00D81A29"/>
    <w:rsid w:val="00D825ED"/>
    <w:rsid w:val="00D82987"/>
    <w:rsid w:val="00D83FD0"/>
    <w:rsid w:val="00D83FF3"/>
    <w:rsid w:val="00D8624C"/>
    <w:rsid w:val="00D866DA"/>
    <w:rsid w:val="00D86EC4"/>
    <w:rsid w:val="00D90714"/>
    <w:rsid w:val="00D908F1"/>
    <w:rsid w:val="00D911A2"/>
    <w:rsid w:val="00D91252"/>
    <w:rsid w:val="00D91C24"/>
    <w:rsid w:val="00D92805"/>
    <w:rsid w:val="00D939C1"/>
    <w:rsid w:val="00D93A09"/>
    <w:rsid w:val="00D94140"/>
    <w:rsid w:val="00D946D4"/>
    <w:rsid w:val="00D948A4"/>
    <w:rsid w:val="00D965F4"/>
    <w:rsid w:val="00DA04EF"/>
    <w:rsid w:val="00DA180F"/>
    <w:rsid w:val="00DA1BD9"/>
    <w:rsid w:val="00DA1F17"/>
    <w:rsid w:val="00DA252A"/>
    <w:rsid w:val="00DA2ECB"/>
    <w:rsid w:val="00DA423B"/>
    <w:rsid w:val="00DA4FA6"/>
    <w:rsid w:val="00DA6C2D"/>
    <w:rsid w:val="00DA7569"/>
    <w:rsid w:val="00DA7866"/>
    <w:rsid w:val="00DA7D7B"/>
    <w:rsid w:val="00DB0CE8"/>
    <w:rsid w:val="00DB1774"/>
    <w:rsid w:val="00DB2884"/>
    <w:rsid w:val="00DB32A8"/>
    <w:rsid w:val="00DB381A"/>
    <w:rsid w:val="00DB3BA6"/>
    <w:rsid w:val="00DB4A2F"/>
    <w:rsid w:val="00DB6099"/>
    <w:rsid w:val="00DB6C28"/>
    <w:rsid w:val="00DB71A2"/>
    <w:rsid w:val="00DC0571"/>
    <w:rsid w:val="00DC0F2A"/>
    <w:rsid w:val="00DC1211"/>
    <w:rsid w:val="00DC173D"/>
    <w:rsid w:val="00DC215A"/>
    <w:rsid w:val="00DC2B3D"/>
    <w:rsid w:val="00DC2BC7"/>
    <w:rsid w:val="00DC3019"/>
    <w:rsid w:val="00DC4439"/>
    <w:rsid w:val="00DC484B"/>
    <w:rsid w:val="00DC491A"/>
    <w:rsid w:val="00DC4F53"/>
    <w:rsid w:val="00DC58C6"/>
    <w:rsid w:val="00DC5C0E"/>
    <w:rsid w:val="00DC5EF1"/>
    <w:rsid w:val="00DC5FA0"/>
    <w:rsid w:val="00DC6997"/>
    <w:rsid w:val="00DC7299"/>
    <w:rsid w:val="00DC7954"/>
    <w:rsid w:val="00DC7C5B"/>
    <w:rsid w:val="00DC7FD3"/>
    <w:rsid w:val="00DD0CFF"/>
    <w:rsid w:val="00DD191B"/>
    <w:rsid w:val="00DD1C8C"/>
    <w:rsid w:val="00DD365D"/>
    <w:rsid w:val="00DD4217"/>
    <w:rsid w:val="00DD50D7"/>
    <w:rsid w:val="00DD5E2A"/>
    <w:rsid w:val="00DD65CB"/>
    <w:rsid w:val="00DD6AB2"/>
    <w:rsid w:val="00DD7C18"/>
    <w:rsid w:val="00DE07D8"/>
    <w:rsid w:val="00DE097D"/>
    <w:rsid w:val="00DE1CF3"/>
    <w:rsid w:val="00DE206A"/>
    <w:rsid w:val="00DE2FF7"/>
    <w:rsid w:val="00DE3573"/>
    <w:rsid w:val="00DE3FEA"/>
    <w:rsid w:val="00DE622D"/>
    <w:rsid w:val="00DE6901"/>
    <w:rsid w:val="00DE7904"/>
    <w:rsid w:val="00DE7F4F"/>
    <w:rsid w:val="00DF0099"/>
    <w:rsid w:val="00DF0705"/>
    <w:rsid w:val="00DF0DAB"/>
    <w:rsid w:val="00DF10B7"/>
    <w:rsid w:val="00DF1509"/>
    <w:rsid w:val="00DF1AA5"/>
    <w:rsid w:val="00DF1D52"/>
    <w:rsid w:val="00DF1F7B"/>
    <w:rsid w:val="00DF30D4"/>
    <w:rsid w:val="00DF455D"/>
    <w:rsid w:val="00DF4886"/>
    <w:rsid w:val="00DF4E11"/>
    <w:rsid w:val="00DF69DD"/>
    <w:rsid w:val="00DF6BE2"/>
    <w:rsid w:val="00DF6DF7"/>
    <w:rsid w:val="00DF75B9"/>
    <w:rsid w:val="00E00528"/>
    <w:rsid w:val="00E0053C"/>
    <w:rsid w:val="00E01125"/>
    <w:rsid w:val="00E01C11"/>
    <w:rsid w:val="00E01F47"/>
    <w:rsid w:val="00E0267E"/>
    <w:rsid w:val="00E0391F"/>
    <w:rsid w:val="00E054EE"/>
    <w:rsid w:val="00E06556"/>
    <w:rsid w:val="00E07028"/>
    <w:rsid w:val="00E10753"/>
    <w:rsid w:val="00E11752"/>
    <w:rsid w:val="00E11A8C"/>
    <w:rsid w:val="00E132F7"/>
    <w:rsid w:val="00E13695"/>
    <w:rsid w:val="00E1450B"/>
    <w:rsid w:val="00E14770"/>
    <w:rsid w:val="00E154B6"/>
    <w:rsid w:val="00E156B8"/>
    <w:rsid w:val="00E158FF"/>
    <w:rsid w:val="00E16792"/>
    <w:rsid w:val="00E16DD3"/>
    <w:rsid w:val="00E16EB3"/>
    <w:rsid w:val="00E2116A"/>
    <w:rsid w:val="00E21187"/>
    <w:rsid w:val="00E216A8"/>
    <w:rsid w:val="00E217C7"/>
    <w:rsid w:val="00E2223C"/>
    <w:rsid w:val="00E23141"/>
    <w:rsid w:val="00E23B64"/>
    <w:rsid w:val="00E2403A"/>
    <w:rsid w:val="00E24A94"/>
    <w:rsid w:val="00E24D8F"/>
    <w:rsid w:val="00E24F49"/>
    <w:rsid w:val="00E2510D"/>
    <w:rsid w:val="00E25945"/>
    <w:rsid w:val="00E266EE"/>
    <w:rsid w:val="00E268B8"/>
    <w:rsid w:val="00E27180"/>
    <w:rsid w:val="00E272FA"/>
    <w:rsid w:val="00E279A1"/>
    <w:rsid w:val="00E3204A"/>
    <w:rsid w:val="00E32B9A"/>
    <w:rsid w:val="00E34250"/>
    <w:rsid w:val="00E34587"/>
    <w:rsid w:val="00E350F9"/>
    <w:rsid w:val="00E36225"/>
    <w:rsid w:val="00E365B7"/>
    <w:rsid w:val="00E376D0"/>
    <w:rsid w:val="00E37E56"/>
    <w:rsid w:val="00E37F2C"/>
    <w:rsid w:val="00E42409"/>
    <w:rsid w:val="00E432ED"/>
    <w:rsid w:val="00E43622"/>
    <w:rsid w:val="00E44D05"/>
    <w:rsid w:val="00E45C58"/>
    <w:rsid w:val="00E45D7F"/>
    <w:rsid w:val="00E46216"/>
    <w:rsid w:val="00E4693B"/>
    <w:rsid w:val="00E46B3B"/>
    <w:rsid w:val="00E46B46"/>
    <w:rsid w:val="00E46C27"/>
    <w:rsid w:val="00E47F95"/>
    <w:rsid w:val="00E50761"/>
    <w:rsid w:val="00E507CE"/>
    <w:rsid w:val="00E510C6"/>
    <w:rsid w:val="00E5293B"/>
    <w:rsid w:val="00E52BA4"/>
    <w:rsid w:val="00E52F54"/>
    <w:rsid w:val="00E53A04"/>
    <w:rsid w:val="00E53C9F"/>
    <w:rsid w:val="00E56C90"/>
    <w:rsid w:val="00E56FBB"/>
    <w:rsid w:val="00E5726D"/>
    <w:rsid w:val="00E6050C"/>
    <w:rsid w:val="00E61942"/>
    <w:rsid w:val="00E62D39"/>
    <w:rsid w:val="00E63588"/>
    <w:rsid w:val="00E635AB"/>
    <w:rsid w:val="00E637C9"/>
    <w:rsid w:val="00E63A0A"/>
    <w:rsid w:val="00E6413F"/>
    <w:rsid w:val="00E64A97"/>
    <w:rsid w:val="00E6619C"/>
    <w:rsid w:val="00E66D56"/>
    <w:rsid w:val="00E66EF2"/>
    <w:rsid w:val="00E67017"/>
    <w:rsid w:val="00E67701"/>
    <w:rsid w:val="00E67B91"/>
    <w:rsid w:val="00E70318"/>
    <w:rsid w:val="00E7206D"/>
    <w:rsid w:val="00E72D51"/>
    <w:rsid w:val="00E74A0B"/>
    <w:rsid w:val="00E74C5A"/>
    <w:rsid w:val="00E753DC"/>
    <w:rsid w:val="00E75960"/>
    <w:rsid w:val="00E759F1"/>
    <w:rsid w:val="00E7708F"/>
    <w:rsid w:val="00E776A0"/>
    <w:rsid w:val="00E77B3E"/>
    <w:rsid w:val="00E77C0D"/>
    <w:rsid w:val="00E803C8"/>
    <w:rsid w:val="00E806AB"/>
    <w:rsid w:val="00E80BAB"/>
    <w:rsid w:val="00E8191C"/>
    <w:rsid w:val="00E8203F"/>
    <w:rsid w:val="00E8253A"/>
    <w:rsid w:val="00E83DC2"/>
    <w:rsid w:val="00E8420C"/>
    <w:rsid w:val="00E8452B"/>
    <w:rsid w:val="00E84541"/>
    <w:rsid w:val="00E85CE8"/>
    <w:rsid w:val="00E868BE"/>
    <w:rsid w:val="00E86EF3"/>
    <w:rsid w:val="00E87DB9"/>
    <w:rsid w:val="00E9018D"/>
    <w:rsid w:val="00E90BE3"/>
    <w:rsid w:val="00E91AA2"/>
    <w:rsid w:val="00E920F9"/>
    <w:rsid w:val="00E92271"/>
    <w:rsid w:val="00E92B6D"/>
    <w:rsid w:val="00E93956"/>
    <w:rsid w:val="00E93F2E"/>
    <w:rsid w:val="00E95577"/>
    <w:rsid w:val="00E956AA"/>
    <w:rsid w:val="00E95CC6"/>
    <w:rsid w:val="00E964B9"/>
    <w:rsid w:val="00E96A6C"/>
    <w:rsid w:val="00E96D35"/>
    <w:rsid w:val="00E97DEE"/>
    <w:rsid w:val="00EA2187"/>
    <w:rsid w:val="00EA2723"/>
    <w:rsid w:val="00EA33F8"/>
    <w:rsid w:val="00EA374A"/>
    <w:rsid w:val="00EA3E4F"/>
    <w:rsid w:val="00EA6323"/>
    <w:rsid w:val="00EA69E8"/>
    <w:rsid w:val="00EA6ECE"/>
    <w:rsid w:val="00EA7641"/>
    <w:rsid w:val="00EB009D"/>
    <w:rsid w:val="00EB0433"/>
    <w:rsid w:val="00EB1617"/>
    <w:rsid w:val="00EB1876"/>
    <w:rsid w:val="00EB341D"/>
    <w:rsid w:val="00EB3494"/>
    <w:rsid w:val="00EB349A"/>
    <w:rsid w:val="00EB5E03"/>
    <w:rsid w:val="00EB6BBD"/>
    <w:rsid w:val="00EB773C"/>
    <w:rsid w:val="00EB78D9"/>
    <w:rsid w:val="00EB7C24"/>
    <w:rsid w:val="00EC1389"/>
    <w:rsid w:val="00EC1B48"/>
    <w:rsid w:val="00EC241B"/>
    <w:rsid w:val="00EC3847"/>
    <w:rsid w:val="00EC3A79"/>
    <w:rsid w:val="00EC3AEC"/>
    <w:rsid w:val="00EC3C96"/>
    <w:rsid w:val="00EC479D"/>
    <w:rsid w:val="00EC4822"/>
    <w:rsid w:val="00EC4E91"/>
    <w:rsid w:val="00EC5332"/>
    <w:rsid w:val="00EC567B"/>
    <w:rsid w:val="00EC57A1"/>
    <w:rsid w:val="00EC5906"/>
    <w:rsid w:val="00ED098B"/>
    <w:rsid w:val="00ED134E"/>
    <w:rsid w:val="00ED2352"/>
    <w:rsid w:val="00ED2905"/>
    <w:rsid w:val="00ED2D9D"/>
    <w:rsid w:val="00ED369A"/>
    <w:rsid w:val="00ED3971"/>
    <w:rsid w:val="00ED4BCE"/>
    <w:rsid w:val="00ED51D2"/>
    <w:rsid w:val="00ED5363"/>
    <w:rsid w:val="00ED53E0"/>
    <w:rsid w:val="00ED5911"/>
    <w:rsid w:val="00ED5913"/>
    <w:rsid w:val="00ED5951"/>
    <w:rsid w:val="00ED5C96"/>
    <w:rsid w:val="00ED7026"/>
    <w:rsid w:val="00ED793A"/>
    <w:rsid w:val="00EE12A3"/>
    <w:rsid w:val="00EE1402"/>
    <w:rsid w:val="00EE2F9D"/>
    <w:rsid w:val="00EE3382"/>
    <w:rsid w:val="00EE4081"/>
    <w:rsid w:val="00EE42F6"/>
    <w:rsid w:val="00EE4848"/>
    <w:rsid w:val="00EE4E03"/>
    <w:rsid w:val="00EE4F43"/>
    <w:rsid w:val="00EE50FA"/>
    <w:rsid w:val="00EE6951"/>
    <w:rsid w:val="00EF1074"/>
    <w:rsid w:val="00EF1538"/>
    <w:rsid w:val="00EF1DB9"/>
    <w:rsid w:val="00EF2083"/>
    <w:rsid w:val="00EF2509"/>
    <w:rsid w:val="00EF2EC2"/>
    <w:rsid w:val="00EF39A4"/>
    <w:rsid w:val="00EF4188"/>
    <w:rsid w:val="00EF4202"/>
    <w:rsid w:val="00EF4648"/>
    <w:rsid w:val="00EF4C36"/>
    <w:rsid w:val="00EF5141"/>
    <w:rsid w:val="00EF61E0"/>
    <w:rsid w:val="00EF6308"/>
    <w:rsid w:val="00EF6D95"/>
    <w:rsid w:val="00EF7193"/>
    <w:rsid w:val="00EF7F45"/>
    <w:rsid w:val="00F00290"/>
    <w:rsid w:val="00F006D8"/>
    <w:rsid w:val="00F00BB9"/>
    <w:rsid w:val="00F00F4B"/>
    <w:rsid w:val="00F0193E"/>
    <w:rsid w:val="00F01A2A"/>
    <w:rsid w:val="00F01AF9"/>
    <w:rsid w:val="00F02331"/>
    <w:rsid w:val="00F02EB3"/>
    <w:rsid w:val="00F035BB"/>
    <w:rsid w:val="00F041F7"/>
    <w:rsid w:val="00F04DBE"/>
    <w:rsid w:val="00F04F5D"/>
    <w:rsid w:val="00F05A75"/>
    <w:rsid w:val="00F05C52"/>
    <w:rsid w:val="00F05E96"/>
    <w:rsid w:val="00F0676C"/>
    <w:rsid w:val="00F06E15"/>
    <w:rsid w:val="00F0742A"/>
    <w:rsid w:val="00F07C9F"/>
    <w:rsid w:val="00F107EB"/>
    <w:rsid w:val="00F109C8"/>
    <w:rsid w:val="00F10DCB"/>
    <w:rsid w:val="00F112A0"/>
    <w:rsid w:val="00F1211A"/>
    <w:rsid w:val="00F13625"/>
    <w:rsid w:val="00F1385B"/>
    <w:rsid w:val="00F1397E"/>
    <w:rsid w:val="00F141DA"/>
    <w:rsid w:val="00F1434A"/>
    <w:rsid w:val="00F1478B"/>
    <w:rsid w:val="00F152F0"/>
    <w:rsid w:val="00F15866"/>
    <w:rsid w:val="00F160AC"/>
    <w:rsid w:val="00F17B1B"/>
    <w:rsid w:val="00F17F03"/>
    <w:rsid w:val="00F2027D"/>
    <w:rsid w:val="00F20671"/>
    <w:rsid w:val="00F208F9"/>
    <w:rsid w:val="00F20A19"/>
    <w:rsid w:val="00F20B10"/>
    <w:rsid w:val="00F2152B"/>
    <w:rsid w:val="00F226BE"/>
    <w:rsid w:val="00F23724"/>
    <w:rsid w:val="00F26470"/>
    <w:rsid w:val="00F278EE"/>
    <w:rsid w:val="00F27B0E"/>
    <w:rsid w:val="00F27F19"/>
    <w:rsid w:val="00F30030"/>
    <w:rsid w:val="00F30573"/>
    <w:rsid w:val="00F308E4"/>
    <w:rsid w:val="00F30BBB"/>
    <w:rsid w:val="00F30FE3"/>
    <w:rsid w:val="00F3173F"/>
    <w:rsid w:val="00F320E6"/>
    <w:rsid w:val="00F3250A"/>
    <w:rsid w:val="00F3268C"/>
    <w:rsid w:val="00F326FF"/>
    <w:rsid w:val="00F329A2"/>
    <w:rsid w:val="00F32B78"/>
    <w:rsid w:val="00F33CF8"/>
    <w:rsid w:val="00F34521"/>
    <w:rsid w:val="00F34670"/>
    <w:rsid w:val="00F34907"/>
    <w:rsid w:val="00F34F55"/>
    <w:rsid w:val="00F357F6"/>
    <w:rsid w:val="00F35A8E"/>
    <w:rsid w:val="00F36179"/>
    <w:rsid w:val="00F363B3"/>
    <w:rsid w:val="00F37254"/>
    <w:rsid w:val="00F376DE"/>
    <w:rsid w:val="00F37826"/>
    <w:rsid w:val="00F40047"/>
    <w:rsid w:val="00F40EC8"/>
    <w:rsid w:val="00F4155D"/>
    <w:rsid w:val="00F4198A"/>
    <w:rsid w:val="00F41AF7"/>
    <w:rsid w:val="00F41E29"/>
    <w:rsid w:val="00F42073"/>
    <w:rsid w:val="00F426CF"/>
    <w:rsid w:val="00F433C5"/>
    <w:rsid w:val="00F43F15"/>
    <w:rsid w:val="00F44E82"/>
    <w:rsid w:val="00F452B6"/>
    <w:rsid w:val="00F455FC"/>
    <w:rsid w:val="00F46653"/>
    <w:rsid w:val="00F47E4E"/>
    <w:rsid w:val="00F50EA5"/>
    <w:rsid w:val="00F519BF"/>
    <w:rsid w:val="00F51E50"/>
    <w:rsid w:val="00F52BEA"/>
    <w:rsid w:val="00F52E9F"/>
    <w:rsid w:val="00F53298"/>
    <w:rsid w:val="00F53866"/>
    <w:rsid w:val="00F53E76"/>
    <w:rsid w:val="00F55F5A"/>
    <w:rsid w:val="00F5648F"/>
    <w:rsid w:val="00F57083"/>
    <w:rsid w:val="00F570F2"/>
    <w:rsid w:val="00F57B14"/>
    <w:rsid w:val="00F57FEB"/>
    <w:rsid w:val="00F60157"/>
    <w:rsid w:val="00F6022B"/>
    <w:rsid w:val="00F60952"/>
    <w:rsid w:val="00F60F8F"/>
    <w:rsid w:val="00F6112A"/>
    <w:rsid w:val="00F61C40"/>
    <w:rsid w:val="00F624BF"/>
    <w:rsid w:val="00F6292C"/>
    <w:rsid w:val="00F62CAF"/>
    <w:rsid w:val="00F63265"/>
    <w:rsid w:val="00F632F3"/>
    <w:rsid w:val="00F63C4E"/>
    <w:rsid w:val="00F64534"/>
    <w:rsid w:val="00F646E9"/>
    <w:rsid w:val="00F64D98"/>
    <w:rsid w:val="00F653E1"/>
    <w:rsid w:val="00F65661"/>
    <w:rsid w:val="00F65911"/>
    <w:rsid w:val="00F66638"/>
    <w:rsid w:val="00F6697E"/>
    <w:rsid w:val="00F6721E"/>
    <w:rsid w:val="00F672CD"/>
    <w:rsid w:val="00F6730C"/>
    <w:rsid w:val="00F675E5"/>
    <w:rsid w:val="00F67ABE"/>
    <w:rsid w:val="00F67EDE"/>
    <w:rsid w:val="00F70A86"/>
    <w:rsid w:val="00F71073"/>
    <w:rsid w:val="00F7115B"/>
    <w:rsid w:val="00F711D7"/>
    <w:rsid w:val="00F715B4"/>
    <w:rsid w:val="00F71F91"/>
    <w:rsid w:val="00F725E8"/>
    <w:rsid w:val="00F7269F"/>
    <w:rsid w:val="00F7379B"/>
    <w:rsid w:val="00F73DE9"/>
    <w:rsid w:val="00F73FA1"/>
    <w:rsid w:val="00F75952"/>
    <w:rsid w:val="00F77210"/>
    <w:rsid w:val="00F77E23"/>
    <w:rsid w:val="00F80405"/>
    <w:rsid w:val="00F80CF2"/>
    <w:rsid w:val="00F8177A"/>
    <w:rsid w:val="00F828B0"/>
    <w:rsid w:val="00F83356"/>
    <w:rsid w:val="00F842EA"/>
    <w:rsid w:val="00F84E6D"/>
    <w:rsid w:val="00F86078"/>
    <w:rsid w:val="00F86320"/>
    <w:rsid w:val="00F86CF3"/>
    <w:rsid w:val="00F8780F"/>
    <w:rsid w:val="00F87E80"/>
    <w:rsid w:val="00F91822"/>
    <w:rsid w:val="00F923BE"/>
    <w:rsid w:val="00F92FFC"/>
    <w:rsid w:val="00F93398"/>
    <w:rsid w:val="00F93507"/>
    <w:rsid w:val="00F9469A"/>
    <w:rsid w:val="00F94CD2"/>
    <w:rsid w:val="00F94D6D"/>
    <w:rsid w:val="00F961DE"/>
    <w:rsid w:val="00F96222"/>
    <w:rsid w:val="00F965F6"/>
    <w:rsid w:val="00F97A05"/>
    <w:rsid w:val="00FA03BA"/>
    <w:rsid w:val="00FA12DF"/>
    <w:rsid w:val="00FA1322"/>
    <w:rsid w:val="00FA21C7"/>
    <w:rsid w:val="00FA3CF7"/>
    <w:rsid w:val="00FA471C"/>
    <w:rsid w:val="00FA4841"/>
    <w:rsid w:val="00FA5D83"/>
    <w:rsid w:val="00FA6573"/>
    <w:rsid w:val="00FA7D8B"/>
    <w:rsid w:val="00FB13B6"/>
    <w:rsid w:val="00FB497C"/>
    <w:rsid w:val="00FB5386"/>
    <w:rsid w:val="00FB550B"/>
    <w:rsid w:val="00FB5923"/>
    <w:rsid w:val="00FB6102"/>
    <w:rsid w:val="00FB75EB"/>
    <w:rsid w:val="00FB78A5"/>
    <w:rsid w:val="00FB7D24"/>
    <w:rsid w:val="00FC030D"/>
    <w:rsid w:val="00FC1075"/>
    <w:rsid w:val="00FC13F5"/>
    <w:rsid w:val="00FC2036"/>
    <w:rsid w:val="00FC24DA"/>
    <w:rsid w:val="00FC2A73"/>
    <w:rsid w:val="00FC39EB"/>
    <w:rsid w:val="00FC460C"/>
    <w:rsid w:val="00FC47B0"/>
    <w:rsid w:val="00FC58B3"/>
    <w:rsid w:val="00FC60DA"/>
    <w:rsid w:val="00FC644C"/>
    <w:rsid w:val="00FC697E"/>
    <w:rsid w:val="00FC76AD"/>
    <w:rsid w:val="00FC77E9"/>
    <w:rsid w:val="00FC7E4B"/>
    <w:rsid w:val="00FD10C4"/>
    <w:rsid w:val="00FD1CC1"/>
    <w:rsid w:val="00FD1D31"/>
    <w:rsid w:val="00FD2BBA"/>
    <w:rsid w:val="00FD4556"/>
    <w:rsid w:val="00FD45BC"/>
    <w:rsid w:val="00FD4D5D"/>
    <w:rsid w:val="00FD5A1F"/>
    <w:rsid w:val="00FD5A80"/>
    <w:rsid w:val="00FD5FC2"/>
    <w:rsid w:val="00FD6BAC"/>
    <w:rsid w:val="00FD70D3"/>
    <w:rsid w:val="00FD7189"/>
    <w:rsid w:val="00FD72D2"/>
    <w:rsid w:val="00FD7F67"/>
    <w:rsid w:val="00FE0090"/>
    <w:rsid w:val="00FE00BE"/>
    <w:rsid w:val="00FE04BC"/>
    <w:rsid w:val="00FE062D"/>
    <w:rsid w:val="00FE089F"/>
    <w:rsid w:val="00FE096A"/>
    <w:rsid w:val="00FE20D4"/>
    <w:rsid w:val="00FE214F"/>
    <w:rsid w:val="00FE235F"/>
    <w:rsid w:val="00FE29CF"/>
    <w:rsid w:val="00FE2A85"/>
    <w:rsid w:val="00FE2A90"/>
    <w:rsid w:val="00FE3739"/>
    <w:rsid w:val="00FE40C6"/>
    <w:rsid w:val="00FE44E2"/>
    <w:rsid w:val="00FE48BF"/>
    <w:rsid w:val="00FE551B"/>
    <w:rsid w:val="00FE57FB"/>
    <w:rsid w:val="00FE586D"/>
    <w:rsid w:val="00FE5DD9"/>
    <w:rsid w:val="00FE6F46"/>
    <w:rsid w:val="00FE7798"/>
    <w:rsid w:val="00FE7896"/>
    <w:rsid w:val="00FF0459"/>
    <w:rsid w:val="00FF068D"/>
    <w:rsid w:val="00FF0EBA"/>
    <w:rsid w:val="00FF14ED"/>
    <w:rsid w:val="00FF171D"/>
    <w:rsid w:val="00FF18DB"/>
    <w:rsid w:val="00FF1A40"/>
    <w:rsid w:val="00FF2269"/>
    <w:rsid w:val="00FF24EA"/>
    <w:rsid w:val="00FF292F"/>
    <w:rsid w:val="00FF2F1C"/>
    <w:rsid w:val="00FF30CD"/>
    <w:rsid w:val="00FF3554"/>
    <w:rsid w:val="00FF3C4A"/>
    <w:rsid w:val="00FF463D"/>
    <w:rsid w:val="00FF57A1"/>
    <w:rsid w:val="00FF6ABB"/>
    <w:rsid w:val="00FF7822"/>
    <w:rsid w:val="00FF7CEE"/>
    <w:rsid w:val="00FF7FF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3BA45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4339"/>
    <w:pPr>
      <w:widowControl w:val="0"/>
      <w:spacing w:line="360" w:lineRule="auto"/>
      <w:jc w:val="both"/>
    </w:pPr>
    <w:rPr>
      <w:rFonts w:ascii="Calibri" w:eastAsia="微软雅黑" w:hAnsi="Calibri"/>
      <w:sz w:val="24"/>
    </w:rPr>
  </w:style>
  <w:style w:type="paragraph" w:styleId="10">
    <w:name w:val="heading 1"/>
    <w:basedOn w:val="a"/>
    <w:next w:val="a"/>
    <w:link w:val="1Char"/>
    <w:uiPriority w:val="9"/>
    <w:qFormat/>
    <w:rsid w:val="00190DC3"/>
    <w:pPr>
      <w:keepNext/>
      <w:keepLines/>
      <w:spacing w:before="340" w:after="330" w:line="578" w:lineRule="auto"/>
      <w:outlineLvl w:val="0"/>
    </w:pPr>
    <w:rPr>
      <w:rFonts w:asciiTheme="minorHAnsi" w:hAnsiTheme="minorHAnsi"/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semiHidden/>
    <w:unhideWhenUsed/>
    <w:qFormat/>
    <w:rsid w:val="00190DC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semiHidden/>
    <w:unhideWhenUsed/>
    <w:qFormat/>
    <w:rsid w:val="00190DC3"/>
    <w:pPr>
      <w:keepNext/>
      <w:keepLines/>
      <w:spacing w:before="260" w:after="260" w:line="416" w:lineRule="auto"/>
      <w:outlineLvl w:val="2"/>
    </w:pPr>
    <w:rPr>
      <w:rFonts w:asciiTheme="minorHAnsi" w:hAnsiTheme="minorHAns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执行案标题1级"/>
    <w:basedOn w:val="10"/>
    <w:qFormat/>
    <w:rsid w:val="00045E48"/>
    <w:pPr>
      <w:keepNext w:val="0"/>
      <w:numPr>
        <w:numId w:val="1"/>
      </w:numPr>
      <w:spacing w:before="0" w:after="0" w:line="576" w:lineRule="auto"/>
    </w:pPr>
    <w:rPr>
      <w:rFonts w:ascii="宋体" w:hAnsi="宋体"/>
      <w:sz w:val="28"/>
      <w:szCs w:val="24"/>
    </w:rPr>
  </w:style>
  <w:style w:type="character" w:customStyle="1" w:styleId="1Char">
    <w:name w:val="标题 1 Char"/>
    <w:basedOn w:val="a0"/>
    <w:link w:val="10"/>
    <w:uiPriority w:val="9"/>
    <w:rsid w:val="00190DC3"/>
    <w:rPr>
      <w:b/>
      <w:bCs/>
      <w:kern w:val="44"/>
      <w:sz w:val="44"/>
      <w:szCs w:val="44"/>
    </w:rPr>
  </w:style>
  <w:style w:type="paragraph" w:customStyle="1" w:styleId="2">
    <w:name w:val="执行案标题2级"/>
    <w:basedOn w:val="20"/>
    <w:qFormat/>
    <w:rsid w:val="00045E48"/>
    <w:pPr>
      <w:keepNext w:val="0"/>
      <w:numPr>
        <w:ilvl w:val="1"/>
        <w:numId w:val="1"/>
      </w:numPr>
      <w:spacing w:before="0" w:after="0" w:line="413" w:lineRule="auto"/>
    </w:pPr>
    <w:rPr>
      <w:rFonts w:ascii="Cambria" w:eastAsia="微软雅黑" w:hAnsi="Cambria" w:cs="Times New Roman"/>
      <w:b w:val="0"/>
      <w:sz w:val="28"/>
    </w:rPr>
  </w:style>
  <w:style w:type="character" w:customStyle="1" w:styleId="2Char">
    <w:name w:val="标题 2 Char"/>
    <w:basedOn w:val="a0"/>
    <w:link w:val="20"/>
    <w:uiPriority w:val="9"/>
    <w:semiHidden/>
    <w:rsid w:val="00190DC3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3">
    <w:name w:val="执行案标题3级"/>
    <w:basedOn w:val="30"/>
    <w:qFormat/>
    <w:rsid w:val="00045E48"/>
    <w:pPr>
      <w:keepNext w:val="0"/>
      <w:numPr>
        <w:ilvl w:val="2"/>
        <w:numId w:val="1"/>
      </w:numPr>
      <w:spacing w:before="0" w:after="0" w:line="413" w:lineRule="auto"/>
    </w:pPr>
    <w:rPr>
      <w:rFonts w:ascii="Calibri" w:hAnsi="Calibri"/>
      <w:b w:val="0"/>
      <w:sz w:val="28"/>
    </w:rPr>
  </w:style>
  <w:style w:type="character" w:customStyle="1" w:styleId="3Char">
    <w:name w:val="标题 3 Char"/>
    <w:basedOn w:val="a0"/>
    <w:link w:val="30"/>
    <w:uiPriority w:val="9"/>
    <w:semiHidden/>
    <w:rsid w:val="00190DC3"/>
    <w:rPr>
      <w:b/>
      <w:bCs/>
      <w:sz w:val="32"/>
      <w:szCs w:val="32"/>
    </w:rPr>
  </w:style>
  <w:style w:type="paragraph" w:customStyle="1" w:styleId="4">
    <w:name w:val="执行案标题4级"/>
    <w:basedOn w:val="3"/>
    <w:qFormat/>
    <w:rsid w:val="00190DC3"/>
    <w:pPr>
      <w:numPr>
        <w:ilvl w:val="3"/>
      </w:numPr>
      <w:outlineLvl w:val="3"/>
    </w:pPr>
  </w:style>
  <w:style w:type="paragraph" w:styleId="a3">
    <w:name w:val="header"/>
    <w:basedOn w:val="a"/>
    <w:link w:val="Char"/>
    <w:uiPriority w:val="99"/>
    <w:unhideWhenUsed/>
    <w:rsid w:val="00B236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190DC3"/>
    <w:pPr>
      <w:ind w:firstLineChars="200" w:firstLine="420"/>
    </w:pPr>
  </w:style>
  <w:style w:type="table" w:styleId="a6">
    <w:name w:val="Table Grid"/>
    <w:basedOn w:val="a1"/>
    <w:uiPriority w:val="59"/>
    <w:rsid w:val="00B516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Light Grid Accent 6"/>
    <w:basedOn w:val="a1"/>
    <w:uiPriority w:val="62"/>
    <w:rsid w:val="00B51623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55082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50821"/>
    <w:rPr>
      <w:rFonts w:ascii="Calibri" w:eastAsia="宋体" w:hAnsi="Calibri" w:cs="Times New Roman"/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3D36F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3D36FF"/>
    <w:rPr>
      <w:rFonts w:ascii="宋体" w:eastAsia="宋体" w:hAnsi="Calibri" w:cs="Times New Roman"/>
      <w:sz w:val="18"/>
      <w:szCs w:val="18"/>
    </w:rPr>
  </w:style>
  <w:style w:type="character" w:styleId="a9">
    <w:name w:val="Hyperlink"/>
    <w:basedOn w:val="a0"/>
    <w:uiPriority w:val="99"/>
    <w:unhideWhenUsed/>
    <w:rsid w:val="009D0C7D"/>
    <w:rPr>
      <w:color w:val="0000FF"/>
      <w:u w:val="single"/>
    </w:rPr>
  </w:style>
  <w:style w:type="character" w:styleId="aa">
    <w:name w:val="annotation reference"/>
    <w:basedOn w:val="a0"/>
    <w:uiPriority w:val="99"/>
    <w:semiHidden/>
    <w:unhideWhenUsed/>
    <w:rsid w:val="009D0C7D"/>
    <w:rPr>
      <w:sz w:val="21"/>
      <w:szCs w:val="21"/>
    </w:rPr>
  </w:style>
  <w:style w:type="paragraph" w:styleId="ab">
    <w:name w:val="annotation text"/>
    <w:basedOn w:val="a"/>
    <w:link w:val="Char3"/>
    <w:uiPriority w:val="99"/>
    <w:unhideWhenUsed/>
    <w:rsid w:val="009D0C7D"/>
    <w:pPr>
      <w:jc w:val="left"/>
    </w:pPr>
  </w:style>
  <w:style w:type="character" w:customStyle="1" w:styleId="Char3">
    <w:name w:val="批注文字 Char"/>
    <w:basedOn w:val="a0"/>
    <w:link w:val="ab"/>
    <w:uiPriority w:val="99"/>
    <w:rsid w:val="009D0C7D"/>
    <w:rPr>
      <w:rFonts w:ascii="Calibri" w:eastAsia="宋体" w:hAnsi="Calibri" w:cs="Times New Roman"/>
      <w:sz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C7D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C7D"/>
    <w:rPr>
      <w:rFonts w:ascii="Calibri" w:eastAsia="宋体" w:hAnsi="Calibri" w:cs="Times New Roman"/>
      <w:b/>
      <w:bCs/>
      <w:sz w:val="24"/>
    </w:rPr>
  </w:style>
  <w:style w:type="paragraph" w:customStyle="1" w:styleId="11">
    <w:name w:val="无间隔1"/>
    <w:uiPriority w:val="1"/>
    <w:qFormat/>
    <w:rsid w:val="00190DC3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customStyle="1" w:styleId="12">
    <w:name w:val="列出段落1"/>
    <w:basedOn w:val="a"/>
    <w:uiPriority w:val="34"/>
    <w:qFormat/>
    <w:rsid w:val="00190DC3"/>
    <w:pPr>
      <w:widowControl/>
      <w:spacing w:line="240" w:lineRule="auto"/>
      <w:ind w:firstLineChars="200" w:firstLine="420"/>
    </w:pPr>
    <w:rPr>
      <w:rFonts w:ascii="Times New Roman" w:hAnsi="Times New Roman" w:cs="Times New Roman"/>
      <w:sz w:val="21"/>
      <w:szCs w:val="20"/>
    </w:rPr>
  </w:style>
  <w:style w:type="character" w:styleId="ad">
    <w:name w:val="FollowedHyperlink"/>
    <w:basedOn w:val="a0"/>
    <w:uiPriority w:val="99"/>
    <w:semiHidden/>
    <w:unhideWhenUsed/>
    <w:rsid w:val="00E72D51"/>
    <w:rPr>
      <w:color w:val="800080" w:themeColor="followedHyperlink"/>
      <w:u w:val="single"/>
    </w:rPr>
  </w:style>
  <w:style w:type="table" w:styleId="ae">
    <w:name w:val="Light Shading"/>
    <w:basedOn w:val="a1"/>
    <w:uiPriority w:val="60"/>
    <w:rsid w:val="000F3CC6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List Accent 1"/>
    <w:basedOn w:val="a1"/>
    <w:uiPriority w:val="61"/>
    <w:rsid w:val="000F3CC6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10">
    <w:name w:val="Light Grid Accent 1"/>
    <w:basedOn w:val="a1"/>
    <w:uiPriority w:val="62"/>
    <w:rsid w:val="001D4C7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1">
    <w:name w:val="Medium List 1 Accent 1"/>
    <w:basedOn w:val="a1"/>
    <w:uiPriority w:val="65"/>
    <w:rsid w:val="002D2C4A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paragraph" w:styleId="af">
    <w:name w:val="Title"/>
    <w:basedOn w:val="a"/>
    <w:next w:val="a"/>
    <w:link w:val="Char5"/>
    <w:uiPriority w:val="10"/>
    <w:qFormat/>
    <w:rsid w:val="008F7DE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0"/>
    <w:link w:val="af"/>
    <w:uiPriority w:val="10"/>
    <w:rsid w:val="008F7DE0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4339"/>
    <w:pPr>
      <w:widowControl w:val="0"/>
      <w:spacing w:line="360" w:lineRule="auto"/>
      <w:jc w:val="both"/>
    </w:pPr>
    <w:rPr>
      <w:rFonts w:ascii="Calibri" w:eastAsia="微软雅黑" w:hAnsi="Calibri"/>
      <w:sz w:val="24"/>
    </w:rPr>
  </w:style>
  <w:style w:type="paragraph" w:styleId="10">
    <w:name w:val="heading 1"/>
    <w:basedOn w:val="a"/>
    <w:next w:val="a"/>
    <w:link w:val="1Char"/>
    <w:uiPriority w:val="9"/>
    <w:qFormat/>
    <w:rsid w:val="00190DC3"/>
    <w:pPr>
      <w:keepNext/>
      <w:keepLines/>
      <w:spacing w:before="340" w:after="330" w:line="578" w:lineRule="auto"/>
      <w:outlineLvl w:val="0"/>
    </w:pPr>
    <w:rPr>
      <w:rFonts w:asciiTheme="minorHAnsi" w:hAnsiTheme="minorHAnsi"/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semiHidden/>
    <w:unhideWhenUsed/>
    <w:qFormat/>
    <w:rsid w:val="00190DC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semiHidden/>
    <w:unhideWhenUsed/>
    <w:qFormat/>
    <w:rsid w:val="00190DC3"/>
    <w:pPr>
      <w:keepNext/>
      <w:keepLines/>
      <w:spacing w:before="260" w:after="260" w:line="416" w:lineRule="auto"/>
      <w:outlineLvl w:val="2"/>
    </w:pPr>
    <w:rPr>
      <w:rFonts w:asciiTheme="minorHAnsi" w:hAnsiTheme="minorHAns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执行案标题1级"/>
    <w:basedOn w:val="10"/>
    <w:qFormat/>
    <w:rsid w:val="00045E48"/>
    <w:pPr>
      <w:keepNext w:val="0"/>
      <w:numPr>
        <w:numId w:val="1"/>
      </w:numPr>
      <w:spacing w:before="0" w:after="0" w:line="576" w:lineRule="auto"/>
    </w:pPr>
    <w:rPr>
      <w:rFonts w:ascii="宋体" w:hAnsi="宋体"/>
      <w:sz w:val="28"/>
      <w:szCs w:val="24"/>
    </w:rPr>
  </w:style>
  <w:style w:type="character" w:customStyle="1" w:styleId="1Char">
    <w:name w:val="标题 1 Char"/>
    <w:basedOn w:val="a0"/>
    <w:link w:val="10"/>
    <w:uiPriority w:val="9"/>
    <w:rsid w:val="00190DC3"/>
    <w:rPr>
      <w:b/>
      <w:bCs/>
      <w:kern w:val="44"/>
      <w:sz w:val="44"/>
      <w:szCs w:val="44"/>
    </w:rPr>
  </w:style>
  <w:style w:type="paragraph" w:customStyle="1" w:styleId="2">
    <w:name w:val="执行案标题2级"/>
    <w:basedOn w:val="20"/>
    <w:qFormat/>
    <w:rsid w:val="00045E48"/>
    <w:pPr>
      <w:keepNext w:val="0"/>
      <w:numPr>
        <w:ilvl w:val="1"/>
        <w:numId w:val="1"/>
      </w:numPr>
      <w:spacing w:before="0" w:after="0" w:line="413" w:lineRule="auto"/>
    </w:pPr>
    <w:rPr>
      <w:rFonts w:ascii="Cambria" w:eastAsia="微软雅黑" w:hAnsi="Cambria" w:cs="Times New Roman"/>
      <w:b w:val="0"/>
      <w:sz w:val="28"/>
    </w:rPr>
  </w:style>
  <w:style w:type="character" w:customStyle="1" w:styleId="2Char">
    <w:name w:val="标题 2 Char"/>
    <w:basedOn w:val="a0"/>
    <w:link w:val="20"/>
    <w:uiPriority w:val="9"/>
    <w:semiHidden/>
    <w:rsid w:val="00190DC3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3">
    <w:name w:val="执行案标题3级"/>
    <w:basedOn w:val="30"/>
    <w:qFormat/>
    <w:rsid w:val="00045E48"/>
    <w:pPr>
      <w:keepNext w:val="0"/>
      <w:numPr>
        <w:ilvl w:val="2"/>
        <w:numId w:val="1"/>
      </w:numPr>
      <w:spacing w:before="0" w:after="0" w:line="413" w:lineRule="auto"/>
    </w:pPr>
    <w:rPr>
      <w:rFonts w:ascii="Calibri" w:hAnsi="Calibri"/>
      <w:b w:val="0"/>
      <w:sz w:val="28"/>
    </w:rPr>
  </w:style>
  <w:style w:type="character" w:customStyle="1" w:styleId="3Char">
    <w:name w:val="标题 3 Char"/>
    <w:basedOn w:val="a0"/>
    <w:link w:val="30"/>
    <w:uiPriority w:val="9"/>
    <w:semiHidden/>
    <w:rsid w:val="00190DC3"/>
    <w:rPr>
      <w:b/>
      <w:bCs/>
      <w:sz w:val="32"/>
      <w:szCs w:val="32"/>
    </w:rPr>
  </w:style>
  <w:style w:type="paragraph" w:customStyle="1" w:styleId="4">
    <w:name w:val="执行案标题4级"/>
    <w:basedOn w:val="3"/>
    <w:qFormat/>
    <w:rsid w:val="00190DC3"/>
    <w:pPr>
      <w:numPr>
        <w:ilvl w:val="3"/>
      </w:numPr>
      <w:outlineLvl w:val="3"/>
    </w:pPr>
  </w:style>
  <w:style w:type="paragraph" w:styleId="a3">
    <w:name w:val="header"/>
    <w:basedOn w:val="a"/>
    <w:link w:val="Char"/>
    <w:uiPriority w:val="99"/>
    <w:unhideWhenUsed/>
    <w:rsid w:val="00B236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190DC3"/>
    <w:pPr>
      <w:ind w:firstLineChars="200" w:firstLine="420"/>
    </w:pPr>
  </w:style>
  <w:style w:type="table" w:styleId="a6">
    <w:name w:val="Table Grid"/>
    <w:basedOn w:val="a1"/>
    <w:uiPriority w:val="59"/>
    <w:rsid w:val="00B516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Light Grid Accent 6"/>
    <w:basedOn w:val="a1"/>
    <w:uiPriority w:val="62"/>
    <w:rsid w:val="00B51623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55082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50821"/>
    <w:rPr>
      <w:rFonts w:ascii="Calibri" w:eastAsia="宋体" w:hAnsi="Calibri" w:cs="Times New Roman"/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3D36F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3D36FF"/>
    <w:rPr>
      <w:rFonts w:ascii="宋体" w:eastAsia="宋体" w:hAnsi="Calibri" w:cs="Times New Roman"/>
      <w:sz w:val="18"/>
      <w:szCs w:val="18"/>
    </w:rPr>
  </w:style>
  <w:style w:type="character" w:styleId="a9">
    <w:name w:val="Hyperlink"/>
    <w:basedOn w:val="a0"/>
    <w:uiPriority w:val="99"/>
    <w:unhideWhenUsed/>
    <w:rsid w:val="009D0C7D"/>
    <w:rPr>
      <w:color w:val="0000FF"/>
      <w:u w:val="single"/>
    </w:rPr>
  </w:style>
  <w:style w:type="character" w:styleId="aa">
    <w:name w:val="annotation reference"/>
    <w:basedOn w:val="a0"/>
    <w:uiPriority w:val="99"/>
    <w:semiHidden/>
    <w:unhideWhenUsed/>
    <w:rsid w:val="009D0C7D"/>
    <w:rPr>
      <w:sz w:val="21"/>
      <w:szCs w:val="21"/>
    </w:rPr>
  </w:style>
  <w:style w:type="paragraph" w:styleId="ab">
    <w:name w:val="annotation text"/>
    <w:basedOn w:val="a"/>
    <w:link w:val="Char3"/>
    <w:uiPriority w:val="99"/>
    <w:unhideWhenUsed/>
    <w:rsid w:val="009D0C7D"/>
    <w:pPr>
      <w:jc w:val="left"/>
    </w:pPr>
  </w:style>
  <w:style w:type="character" w:customStyle="1" w:styleId="Char3">
    <w:name w:val="批注文字 Char"/>
    <w:basedOn w:val="a0"/>
    <w:link w:val="ab"/>
    <w:uiPriority w:val="99"/>
    <w:rsid w:val="009D0C7D"/>
    <w:rPr>
      <w:rFonts w:ascii="Calibri" w:eastAsia="宋体" w:hAnsi="Calibri" w:cs="Times New Roman"/>
      <w:sz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C7D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C7D"/>
    <w:rPr>
      <w:rFonts w:ascii="Calibri" w:eastAsia="宋体" w:hAnsi="Calibri" w:cs="Times New Roman"/>
      <w:b/>
      <w:bCs/>
      <w:sz w:val="24"/>
    </w:rPr>
  </w:style>
  <w:style w:type="paragraph" w:customStyle="1" w:styleId="11">
    <w:name w:val="无间隔1"/>
    <w:uiPriority w:val="1"/>
    <w:qFormat/>
    <w:rsid w:val="00190DC3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customStyle="1" w:styleId="12">
    <w:name w:val="列出段落1"/>
    <w:basedOn w:val="a"/>
    <w:uiPriority w:val="34"/>
    <w:qFormat/>
    <w:rsid w:val="00190DC3"/>
    <w:pPr>
      <w:widowControl/>
      <w:spacing w:line="240" w:lineRule="auto"/>
      <w:ind w:firstLineChars="200" w:firstLine="420"/>
    </w:pPr>
    <w:rPr>
      <w:rFonts w:ascii="Times New Roman" w:hAnsi="Times New Roman" w:cs="Times New Roman"/>
      <w:sz w:val="21"/>
      <w:szCs w:val="20"/>
    </w:rPr>
  </w:style>
  <w:style w:type="character" w:styleId="ad">
    <w:name w:val="FollowedHyperlink"/>
    <w:basedOn w:val="a0"/>
    <w:uiPriority w:val="99"/>
    <w:semiHidden/>
    <w:unhideWhenUsed/>
    <w:rsid w:val="00E72D51"/>
    <w:rPr>
      <w:color w:val="800080" w:themeColor="followedHyperlink"/>
      <w:u w:val="single"/>
    </w:rPr>
  </w:style>
  <w:style w:type="table" w:styleId="ae">
    <w:name w:val="Light Shading"/>
    <w:basedOn w:val="a1"/>
    <w:uiPriority w:val="60"/>
    <w:rsid w:val="000F3CC6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List Accent 1"/>
    <w:basedOn w:val="a1"/>
    <w:uiPriority w:val="61"/>
    <w:rsid w:val="000F3CC6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10">
    <w:name w:val="Light Grid Accent 1"/>
    <w:basedOn w:val="a1"/>
    <w:uiPriority w:val="62"/>
    <w:rsid w:val="001D4C7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1">
    <w:name w:val="Medium List 1 Accent 1"/>
    <w:basedOn w:val="a1"/>
    <w:uiPriority w:val="65"/>
    <w:rsid w:val="002D2C4A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paragraph" w:styleId="af">
    <w:name w:val="Title"/>
    <w:basedOn w:val="a"/>
    <w:next w:val="a"/>
    <w:link w:val="Char5"/>
    <w:uiPriority w:val="10"/>
    <w:qFormat/>
    <w:rsid w:val="008F7DE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0"/>
    <w:link w:val="af"/>
    <w:uiPriority w:val="10"/>
    <w:rsid w:val="008F7DE0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9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5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83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6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50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83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microsoft.com/office/2011/relationships/people" Target="peop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jpeg"/><Relationship Id="rId53" Type="http://schemas.openxmlformats.org/officeDocument/2006/relationships/package" Target="embeddings/Microsoft_Excel____1.xlsx"/><Relationship Id="rId58" Type="http://schemas.openxmlformats.org/officeDocument/2006/relationships/image" Target="media/image47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jpeg"/><Relationship Id="rId44" Type="http://schemas.openxmlformats.org/officeDocument/2006/relationships/image" Target="media/image34.png"/><Relationship Id="rId52" Type="http://schemas.openxmlformats.org/officeDocument/2006/relationships/image" Target="media/image42.emf"/><Relationship Id="rId60" Type="http://schemas.openxmlformats.org/officeDocument/2006/relationships/image" Target="media/image49.png"/><Relationship Id="rId65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5.png"/><Relationship Id="rId6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8.png"/><Relationship Id="rId67" Type="http://schemas.microsoft.com/office/2011/relationships/commentsExtended" Target="commentsExtended.xml"/><Relationship Id="rId20" Type="http://schemas.openxmlformats.org/officeDocument/2006/relationships/image" Target="media/image10.png"/><Relationship Id="rId41" Type="http://schemas.openxmlformats.org/officeDocument/2006/relationships/image" Target="media/image31.jpeg"/><Relationship Id="rId54" Type="http://schemas.openxmlformats.org/officeDocument/2006/relationships/image" Target="media/image43.png"/><Relationship Id="rId62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781489-6567-403A-A026-10FB1A32B8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1196</Words>
  <Characters>6819</Characters>
  <Application>Microsoft Office Word</Application>
  <DocSecurity>0</DocSecurity>
  <Lines>56</Lines>
  <Paragraphs>15</Paragraphs>
  <ScaleCrop>false</ScaleCrop>
  <Company>番茄花园</Company>
  <LinksUpToDate>false</LinksUpToDate>
  <CharactersWithSpaces>8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gon</dc:creator>
  <cp:lastModifiedBy>Sky123.Org</cp:lastModifiedBy>
  <cp:revision>3</cp:revision>
  <dcterms:created xsi:type="dcterms:W3CDTF">2016-11-15T08:31:00Z</dcterms:created>
  <dcterms:modified xsi:type="dcterms:W3CDTF">2016-11-15T08:31:00Z</dcterms:modified>
</cp:coreProperties>
</file>